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horzAnchor="margin" w:tblpXSpec="center" w:tblpY="-206"/>
        <w:tblW w:w="10800" w:type="dxa"/>
        <w:tblBorders>
          <w:bottom w:val="thinThickMediumGap" w:sz="18" w:space="0" w:color="auto"/>
          <w:insideH w:val="thinThickSmallGap" w:sz="2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70"/>
        <w:gridCol w:w="1361"/>
        <w:gridCol w:w="4869"/>
      </w:tblGrid>
      <w:tr w:rsidR="0093260B" w:rsidTr="00261F35">
        <w:trPr>
          <w:trHeight w:val="2516"/>
        </w:trPr>
        <w:tc>
          <w:tcPr>
            <w:tcW w:w="4570" w:type="dxa"/>
            <w:tcBorders>
              <w:top w:val="nil"/>
              <w:left w:val="nil"/>
              <w:bottom w:val="thinThickSmallGap" w:sz="24" w:space="0" w:color="auto"/>
              <w:right w:val="nil"/>
            </w:tcBorders>
          </w:tcPr>
          <w:p w:rsidR="0093260B" w:rsidRDefault="0093260B" w:rsidP="00261F35">
            <w:pPr>
              <w:tabs>
                <w:tab w:val="left" w:pos="4253"/>
              </w:tabs>
              <w:spacing w:line="300" w:lineRule="exact"/>
              <w:jc w:val="center"/>
              <w:rPr>
                <w:rFonts w:ascii="T_Times NR" w:hAnsi="T_Times NR"/>
                <w:bCs/>
                <w:caps/>
                <w:sz w:val="32"/>
                <w:szCs w:val="32"/>
              </w:rPr>
            </w:pPr>
            <w:r>
              <w:rPr>
                <w:rFonts w:ascii="T_Times NR" w:hAnsi="T_Times NR"/>
                <w:bCs/>
                <w:caps/>
                <w:sz w:val="32"/>
                <w:szCs w:val="32"/>
              </w:rPr>
              <w:t>Республика  Татарстан</w:t>
            </w:r>
          </w:p>
          <w:p w:rsidR="0093260B" w:rsidRDefault="0093260B" w:rsidP="00261F35">
            <w:pPr>
              <w:tabs>
                <w:tab w:val="left" w:pos="4253"/>
              </w:tabs>
              <w:spacing w:line="300" w:lineRule="exact"/>
              <w:jc w:val="center"/>
              <w:rPr>
                <w:rFonts w:ascii="T_Times NR" w:hAnsi="T_Times NR"/>
                <w:bCs/>
                <w:sz w:val="26"/>
                <w:szCs w:val="20"/>
              </w:rPr>
            </w:pPr>
          </w:p>
          <w:p w:rsidR="0093260B" w:rsidRDefault="0093260B" w:rsidP="00261F35">
            <w:pPr>
              <w:tabs>
                <w:tab w:val="left" w:pos="4253"/>
              </w:tabs>
              <w:spacing w:line="300" w:lineRule="exact"/>
              <w:jc w:val="center"/>
              <w:rPr>
                <w:rFonts w:ascii="Arial Narrow" w:hAnsi="Arial Narrow"/>
                <w:b/>
                <w:spacing w:val="20"/>
                <w:sz w:val="28"/>
                <w:szCs w:val="28"/>
              </w:rPr>
            </w:pPr>
            <w:r>
              <w:rPr>
                <w:rFonts w:ascii="Arial Narrow" w:hAnsi="Arial Narrow"/>
                <w:b/>
                <w:spacing w:val="20"/>
                <w:sz w:val="28"/>
                <w:szCs w:val="28"/>
              </w:rPr>
              <w:t xml:space="preserve">ИСПОЛНИТЕЛЬНЫЙ КОМИТЕТ ЮТАЗИНСКОГО МУНИЦИПАЛЬНОГО РАЙОНА      </w:t>
            </w:r>
          </w:p>
          <w:p w:rsidR="0093260B" w:rsidRDefault="0093260B" w:rsidP="00261F35">
            <w:pPr>
              <w:tabs>
                <w:tab w:val="left" w:pos="4253"/>
              </w:tabs>
              <w:spacing w:line="300" w:lineRule="exact"/>
              <w:jc w:val="center"/>
              <w:rPr>
                <w:rFonts w:ascii="T_Times NR" w:hAnsi="T_Times NR"/>
                <w:b/>
                <w:sz w:val="26"/>
                <w:szCs w:val="20"/>
              </w:rPr>
            </w:pPr>
          </w:p>
          <w:p w:rsidR="0093260B" w:rsidRDefault="0093260B" w:rsidP="00261F35">
            <w:pPr>
              <w:tabs>
                <w:tab w:val="left" w:pos="4253"/>
              </w:tabs>
              <w:spacing w:line="300" w:lineRule="exact"/>
              <w:rPr>
                <w:bCs/>
              </w:rPr>
            </w:pPr>
            <w:r>
              <w:rPr>
                <w:bCs/>
              </w:rPr>
              <w:t>423950, п.г.т. Уруссу, ул. Пушкина, д.38</w:t>
            </w:r>
          </w:p>
          <w:p w:rsidR="0093260B" w:rsidRDefault="0093260B" w:rsidP="00261F35">
            <w:pPr>
              <w:tabs>
                <w:tab w:val="left" w:pos="4253"/>
              </w:tabs>
              <w:spacing w:line="300" w:lineRule="exact"/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тел.: (85593) 2-74-16, факс: (85593) 2-62-20</w:t>
            </w:r>
          </w:p>
        </w:tc>
        <w:tc>
          <w:tcPr>
            <w:tcW w:w="1361" w:type="dxa"/>
            <w:tcBorders>
              <w:top w:val="nil"/>
              <w:left w:val="nil"/>
              <w:bottom w:val="thinThickSmallGap" w:sz="24" w:space="0" w:color="auto"/>
              <w:right w:val="nil"/>
            </w:tcBorders>
          </w:tcPr>
          <w:p w:rsidR="0093260B" w:rsidRDefault="0093260B" w:rsidP="00261F35">
            <w:pPr>
              <w:tabs>
                <w:tab w:val="left" w:pos="4253"/>
              </w:tabs>
              <w:jc w:val="center"/>
              <w:rPr>
                <w:rFonts w:ascii="T_Times NR" w:hAnsi="T_Times NR"/>
                <w:bCs/>
                <w:sz w:val="26"/>
                <w:szCs w:val="20"/>
              </w:rPr>
            </w:pPr>
          </w:p>
          <w:p w:rsidR="0093260B" w:rsidRDefault="0093260B" w:rsidP="00261F35">
            <w:pPr>
              <w:tabs>
                <w:tab w:val="left" w:pos="4253"/>
              </w:tabs>
              <w:jc w:val="center"/>
              <w:rPr>
                <w:rFonts w:ascii="T_Times NR" w:hAnsi="T_Times NR"/>
                <w:bCs/>
                <w:sz w:val="26"/>
                <w:szCs w:val="20"/>
              </w:rPr>
            </w:pPr>
          </w:p>
          <w:p w:rsidR="0093260B" w:rsidRDefault="004E5BDD" w:rsidP="00261F35">
            <w:pPr>
              <w:tabs>
                <w:tab w:val="left" w:pos="4253"/>
              </w:tabs>
              <w:jc w:val="center"/>
              <w:rPr>
                <w:rFonts w:ascii="T_Times NR" w:hAnsi="T_Times NR"/>
                <w:bCs/>
                <w:sz w:val="26"/>
                <w:szCs w:val="20"/>
              </w:rPr>
            </w:pPr>
            <w:r>
              <w:rPr>
                <w:noProof/>
                <w:spacing w:val="20"/>
                <w:sz w:val="28"/>
                <w:szCs w:val="20"/>
              </w:rPr>
              <w:drawing>
                <wp:inline distT="0" distB="0" distL="0" distR="0">
                  <wp:extent cx="714375" cy="923925"/>
                  <wp:effectExtent l="0" t="0" r="0" b="0"/>
                  <wp:docPr id="1" name="Рисунок 1" descr="герб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герб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6951" t="24918" r="16188" b="142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923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69" w:type="dxa"/>
            <w:tcBorders>
              <w:top w:val="nil"/>
              <w:left w:val="nil"/>
              <w:bottom w:val="thinThickSmallGap" w:sz="24" w:space="0" w:color="auto"/>
              <w:right w:val="nil"/>
            </w:tcBorders>
          </w:tcPr>
          <w:p w:rsidR="0093260B" w:rsidRDefault="0093260B" w:rsidP="00261F35">
            <w:pPr>
              <w:tabs>
                <w:tab w:val="left" w:pos="4253"/>
              </w:tabs>
              <w:spacing w:line="300" w:lineRule="exact"/>
              <w:jc w:val="center"/>
              <w:rPr>
                <w:rFonts w:ascii="T_Times NR" w:hAnsi="T_Times NR"/>
                <w:bCs/>
                <w:caps/>
                <w:sz w:val="32"/>
                <w:szCs w:val="32"/>
              </w:rPr>
            </w:pPr>
            <w:r>
              <w:rPr>
                <w:rFonts w:ascii="T_Times NR" w:hAnsi="T_Times NR"/>
                <w:bCs/>
                <w:caps/>
                <w:sz w:val="32"/>
                <w:szCs w:val="32"/>
              </w:rPr>
              <w:t>Татарстан  Республикасы</w:t>
            </w:r>
          </w:p>
          <w:p w:rsidR="0093260B" w:rsidRDefault="0093260B" w:rsidP="00261F35">
            <w:pPr>
              <w:tabs>
                <w:tab w:val="left" w:pos="4253"/>
              </w:tabs>
              <w:spacing w:line="300" w:lineRule="exact"/>
              <w:jc w:val="center"/>
              <w:rPr>
                <w:rFonts w:ascii="T_Times NR" w:hAnsi="T_Times NR"/>
                <w:bCs/>
                <w:sz w:val="26"/>
                <w:szCs w:val="20"/>
              </w:rPr>
            </w:pPr>
          </w:p>
          <w:p w:rsidR="0093260B" w:rsidRDefault="0093260B" w:rsidP="00261F35">
            <w:pPr>
              <w:keepNext/>
              <w:tabs>
                <w:tab w:val="left" w:pos="4253"/>
              </w:tabs>
              <w:spacing w:line="300" w:lineRule="exact"/>
              <w:jc w:val="center"/>
              <w:outlineLvl w:val="0"/>
              <w:rPr>
                <w:rFonts w:ascii="Arial Narrow" w:hAnsi="Arial Narrow"/>
                <w:b/>
                <w:spacing w:val="20"/>
                <w:sz w:val="28"/>
                <w:szCs w:val="28"/>
              </w:rPr>
            </w:pPr>
            <w:r>
              <w:rPr>
                <w:rFonts w:ascii="Arial Narrow" w:hAnsi="Arial Narrow"/>
                <w:b/>
                <w:spacing w:val="20"/>
                <w:sz w:val="28"/>
                <w:szCs w:val="28"/>
              </w:rPr>
              <w:t xml:space="preserve">ЮТАЗЫ МУНИЦИПАЛЬ </w:t>
            </w:r>
          </w:p>
          <w:p w:rsidR="0093260B" w:rsidRDefault="0093260B" w:rsidP="00261F35">
            <w:pPr>
              <w:keepNext/>
              <w:tabs>
                <w:tab w:val="left" w:pos="4253"/>
              </w:tabs>
              <w:spacing w:line="300" w:lineRule="exact"/>
              <w:jc w:val="center"/>
              <w:outlineLvl w:val="0"/>
              <w:rPr>
                <w:rFonts w:ascii="Arial Narrow" w:hAnsi="Arial Narrow"/>
                <w:b/>
                <w:spacing w:val="20"/>
                <w:sz w:val="28"/>
                <w:szCs w:val="28"/>
              </w:rPr>
            </w:pPr>
            <w:r>
              <w:rPr>
                <w:rFonts w:ascii="Arial Narrow" w:hAnsi="Arial Narrow"/>
                <w:b/>
                <w:spacing w:val="20"/>
                <w:sz w:val="28"/>
                <w:szCs w:val="28"/>
              </w:rPr>
              <w:t xml:space="preserve">РАЙОНЫ </w:t>
            </w:r>
          </w:p>
          <w:p w:rsidR="0093260B" w:rsidRDefault="0093260B" w:rsidP="00261F35">
            <w:pPr>
              <w:keepNext/>
              <w:tabs>
                <w:tab w:val="left" w:pos="4253"/>
              </w:tabs>
              <w:spacing w:line="300" w:lineRule="exact"/>
              <w:jc w:val="center"/>
              <w:outlineLvl w:val="0"/>
              <w:rPr>
                <w:rFonts w:ascii="Arial Narrow" w:hAnsi="Arial Narrow"/>
                <w:b/>
                <w:spacing w:val="20"/>
                <w:sz w:val="28"/>
                <w:szCs w:val="28"/>
              </w:rPr>
            </w:pPr>
            <w:r>
              <w:rPr>
                <w:rFonts w:ascii="Arial Narrow" w:hAnsi="Arial Narrow"/>
                <w:b/>
                <w:spacing w:val="20"/>
                <w:sz w:val="28"/>
                <w:szCs w:val="28"/>
              </w:rPr>
              <w:t>БАШКАРМА КОМИТЕТЫ</w:t>
            </w:r>
          </w:p>
          <w:p w:rsidR="0093260B" w:rsidRDefault="0093260B" w:rsidP="00261F35">
            <w:pPr>
              <w:tabs>
                <w:tab w:val="left" w:pos="4253"/>
              </w:tabs>
              <w:spacing w:line="300" w:lineRule="exact"/>
              <w:jc w:val="center"/>
              <w:rPr>
                <w:rFonts w:ascii="T_Times NR" w:hAnsi="T_Times NR"/>
                <w:bCs/>
                <w:sz w:val="28"/>
                <w:szCs w:val="28"/>
              </w:rPr>
            </w:pPr>
          </w:p>
          <w:p w:rsidR="0093260B" w:rsidRDefault="0093260B" w:rsidP="00261F35">
            <w:pPr>
              <w:tabs>
                <w:tab w:val="left" w:pos="4253"/>
              </w:tabs>
              <w:spacing w:line="300" w:lineRule="exact"/>
              <w:rPr>
                <w:bCs/>
              </w:rPr>
            </w:pPr>
            <w:r>
              <w:rPr>
                <w:bCs/>
              </w:rPr>
              <w:t>423950, Урыссу ш.т.б., Пушкин урамы, 38</w:t>
            </w:r>
          </w:p>
          <w:p w:rsidR="0093260B" w:rsidRDefault="0093260B" w:rsidP="00261F35">
            <w:pPr>
              <w:tabs>
                <w:tab w:val="left" w:pos="4253"/>
              </w:tabs>
              <w:spacing w:line="300" w:lineRule="exact"/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тел.:  (85593) 2-</w:t>
            </w:r>
            <w:r>
              <w:rPr>
                <w:bCs/>
                <w:sz w:val="22"/>
                <w:szCs w:val="22"/>
                <w:lang w:val="en-US"/>
              </w:rPr>
              <w:t>74-16</w:t>
            </w:r>
            <w:r>
              <w:rPr>
                <w:bCs/>
                <w:sz w:val="22"/>
                <w:szCs w:val="22"/>
              </w:rPr>
              <w:t>, факс: (85593) 2-62-20</w:t>
            </w:r>
          </w:p>
        </w:tc>
      </w:tr>
    </w:tbl>
    <w:p w:rsidR="0093260B" w:rsidRDefault="0093260B" w:rsidP="0093260B">
      <w:pPr>
        <w:rPr>
          <w:spacing w:val="20"/>
          <w:sz w:val="28"/>
          <w:szCs w:val="28"/>
        </w:rPr>
      </w:pPr>
    </w:p>
    <w:p w:rsidR="0093260B" w:rsidRDefault="0093260B" w:rsidP="0093260B">
      <w:pPr>
        <w:spacing w:line="360" w:lineRule="auto"/>
        <w:rPr>
          <w:b/>
          <w:spacing w:val="20"/>
          <w:sz w:val="28"/>
          <w:szCs w:val="28"/>
        </w:rPr>
      </w:pPr>
      <w:r>
        <w:rPr>
          <w:b/>
          <w:spacing w:val="20"/>
          <w:sz w:val="28"/>
          <w:szCs w:val="28"/>
        </w:rPr>
        <w:t>ПОСТАНОВЛЕНИЕ                                                           КАРАР</w:t>
      </w:r>
    </w:p>
    <w:p w:rsidR="009E72F7" w:rsidRPr="00FA45C2" w:rsidRDefault="004E5BDD" w:rsidP="00FA45C2">
      <w:pPr>
        <w:rPr>
          <w:sz w:val="32"/>
          <w:szCs w:val="32"/>
        </w:rPr>
      </w:pPr>
      <w:r>
        <w:rPr>
          <w:spacing w:val="20"/>
          <w:sz w:val="28"/>
          <w:szCs w:val="28"/>
        </w:rPr>
        <w:t>«</w:t>
      </w:r>
      <w:r w:rsidRPr="004E5BDD">
        <w:rPr>
          <w:spacing w:val="20"/>
          <w:sz w:val="28"/>
          <w:szCs w:val="28"/>
          <w:u w:val="single"/>
        </w:rPr>
        <w:t xml:space="preserve"> 12</w:t>
      </w:r>
      <w:r>
        <w:rPr>
          <w:spacing w:val="20"/>
          <w:sz w:val="28"/>
          <w:szCs w:val="28"/>
        </w:rPr>
        <w:t xml:space="preserve"> »</w:t>
      </w:r>
      <w:r w:rsidRPr="004E5BDD">
        <w:rPr>
          <w:spacing w:val="20"/>
          <w:sz w:val="28"/>
          <w:szCs w:val="28"/>
          <w:u w:val="single"/>
        </w:rPr>
        <w:t xml:space="preserve">  </w:t>
      </w:r>
      <w:r w:rsidR="0093260B" w:rsidRPr="004E5BDD">
        <w:rPr>
          <w:spacing w:val="20"/>
          <w:sz w:val="28"/>
          <w:szCs w:val="28"/>
          <w:u w:val="single"/>
        </w:rPr>
        <w:t xml:space="preserve">10 </w:t>
      </w:r>
      <w:r w:rsidRPr="004E5BDD">
        <w:rPr>
          <w:spacing w:val="20"/>
          <w:sz w:val="28"/>
          <w:szCs w:val="28"/>
          <w:u w:val="single"/>
        </w:rPr>
        <w:t xml:space="preserve"> </w:t>
      </w:r>
      <w:r w:rsidR="0093260B">
        <w:rPr>
          <w:spacing w:val="20"/>
          <w:sz w:val="28"/>
          <w:szCs w:val="28"/>
        </w:rPr>
        <w:t>20</w:t>
      </w:r>
      <w:r w:rsidR="0093260B" w:rsidRPr="004E5BDD">
        <w:rPr>
          <w:spacing w:val="20"/>
          <w:sz w:val="28"/>
          <w:szCs w:val="28"/>
          <w:u w:val="single"/>
        </w:rPr>
        <w:t xml:space="preserve">20 </w:t>
      </w:r>
      <w:r w:rsidR="0093260B">
        <w:rPr>
          <w:spacing w:val="20"/>
          <w:sz w:val="28"/>
          <w:szCs w:val="28"/>
        </w:rPr>
        <w:t xml:space="preserve">г.                       </w:t>
      </w:r>
      <w:r>
        <w:rPr>
          <w:spacing w:val="20"/>
          <w:sz w:val="28"/>
          <w:szCs w:val="28"/>
        </w:rPr>
        <w:t xml:space="preserve">                                           №</w:t>
      </w:r>
      <w:r w:rsidR="0093260B" w:rsidRPr="004E5BDD">
        <w:rPr>
          <w:spacing w:val="20"/>
          <w:sz w:val="28"/>
          <w:szCs w:val="28"/>
          <w:u w:val="single"/>
        </w:rPr>
        <w:t>793</w:t>
      </w:r>
    </w:p>
    <w:p w:rsidR="009E72F7" w:rsidRDefault="009E72F7" w:rsidP="009E72F7">
      <w:pPr>
        <w:pStyle w:val="af3"/>
        <w:rPr>
          <w:rFonts w:ascii="Times New Roman" w:hAnsi="Times New Roman"/>
          <w:sz w:val="28"/>
          <w:szCs w:val="28"/>
        </w:rPr>
      </w:pPr>
    </w:p>
    <w:p w:rsidR="009E72F7" w:rsidRDefault="009E72F7" w:rsidP="009E72F7">
      <w:pPr>
        <w:pStyle w:val="af3"/>
        <w:rPr>
          <w:rFonts w:ascii="Times New Roman" w:hAnsi="Times New Roman"/>
          <w:sz w:val="28"/>
          <w:szCs w:val="28"/>
        </w:rPr>
      </w:pPr>
    </w:p>
    <w:p w:rsidR="009E72F7" w:rsidRPr="00B94460" w:rsidRDefault="009E72F7" w:rsidP="009E72F7">
      <w:pPr>
        <w:pStyle w:val="af3"/>
        <w:rPr>
          <w:rFonts w:ascii="Times New Roman" w:hAnsi="Times New Roman"/>
          <w:sz w:val="28"/>
          <w:szCs w:val="28"/>
        </w:rPr>
      </w:pPr>
      <w:bookmarkStart w:id="0" w:name="_GoBack"/>
      <w:r w:rsidRPr="00B94460">
        <w:rPr>
          <w:rFonts w:ascii="Times New Roman" w:hAnsi="Times New Roman"/>
          <w:sz w:val="28"/>
          <w:szCs w:val="28"/>
        </w:rPr>
        <w:t>Об утверждении административн</w:t>
      </w:r>
      <w:r>
        <w:rPr>
          <w:rFonts w:ascii="Times New Roman" w:hAnsi="Times New Roman"/>
          <w:sz w:val="28"/>
          <w:szCs w:val="28"/>
        </w:rPr>
        <w:t>ого</w:t>
      </w:r>
      <w:r w:rsidRPr="00B94460">
        <w:rPr>
          <w:rFonts w:ascii="Times New Roman" w:hAnsi="Times New Roman"/>
          <w:sz w:val="28"/>
          <w:szCs w:val="28"/>
        </w:rPr>
        <w:t xml:space="preserve"> </w:t>
      </w:r>
    </w:p>
    <w:p w:rsidR="009E72F7" w:rsidRDefault="009E72F7" w:rsidP="009E72F7">
      <w:pPr>
        <w:pStyle w:val="af3"/>
        <w:rPr>
          <w:rFonts w:ascii="Times New Roman" w:eastAsia="Arial Unicode MS" w:hAnsi="Times New Roman"/>
          <w:sz w:val="28"/>
        </w:rPr>
      </w:pPr>
      <w:r w:rsidRPr="00B94460">
        <w:rPr>
          <w:rFonts w:ascii="Times New Roman" w:hAnsi="Times New Roman"/>
          <w:sz w:val="28"/>
          <w:szCs w:val="28"/>
        </w:rPr>
        <w:t>регламент</w:t>
      </w:r>
      <w:r>
        <w:rPr>
          <w:rFonts w:ascii="Times New Roman" w:hAnsi="Times New Roman"/>
          <w:sz w:val="28"/>
          <w:szCs w:val="28"/>
        </w:rPr>
        <w:t>а</w:t>
      </w:r>
      <w:r w:rsidRPr="00B94460">
        <w:rPr>
          <w:rFonts w:ascii="Times New Roman" w:hAnsi="Times New Roman"/>
          <w:sz w:val="28"/>
          <w:szCs w:val="28"/>
        </w:rPr>
        <w:t xml:space="preserve"> </w:t>
      </w:r>
      <w:r w:rsidRPr="00827A05">
        <w:rPr>
          <w:rFonts w:ascii="Times New Roman" w:eastAsia="Arial Unicode MS" w:hAnsi="Times New Roman"/>
          <w:sz w:val="28"/>
        </w:rPr>
        <w:t>предоставления муниципальной услуги</w:t>
      </w:r>
    </w:p>
    <w:p w:rsidR="009E72F7" w:rsidRDefault="009E72F7" w:rsidP="009E72F7">
      <w:pPr>
        <w:pStyle w:val="af3"/>
        <w:rPr>
          <w:rFonts w:ascii="Times New Roman" w:eastAsia="Arial Unicode MS" w:hAnsi="Times New Roman"/>
          <w:sz w:val="28"/>
        </w:rPr>
      </w:pPr>
      <w:r w:rsidRPr="00827A05">
        <w:rPr>
          <w:rFonts w:ascii="Times New Roman" w:eastAsia="Arial Unicode MS" w:hAnsi="Times New Roman"/>
          <w:sz w:val="28"/>
        </w:rPr>
        <w:t xml:space="preserve">по постановке на учет в качестве нуждающихся </w:t>
      </w:r>
    </w:p>
    <w:p w:rsidR="009E72F7" w:rsidRDefault="009E72F7" w:rsidP="009E72F7">
      <w:pPr>
        <w:pStyle w:val="af3"/>
        <w:rPr>
          <w:rFonts w:ascii="Times New Roman" w:eastAsia="Arial Unicode MS" w:hAnsi="Times New Roman"/>
          <w:sz w:val="28"/>
        </w:rPr>
      </w:pPr>
      <w:r w:rsidRPr="00827A05">
        <w:rPr>
          <w:rFonts w:ascii="Times New Roman" w:eastAsia="Arial Unicode MS" w:hAnsi="Times New Roman"/>
          <w:sz w:val="28"/>
        </w:rPr>
        <w:t xml:space="preserve">в улучшении жилищных условий и выдаче </w:t>
      </w:r>
    </w:p>
    <w:p w:rsidR="009E72F7" w:rsidRDefault="009E72F7" w:rsidP="009E72F7">
      <w:pPr>
        <w:pStyle w:val="af3"/>
        <w:rPr>
          <w:rFonts w:ascii="Times New Roman" w:eastAsia="Arial Unicode MS" w:hAnsi="Times New Roman"/>
          <w:sz w:val="28"/>
        </w:rPr>
      </w:pPr>
      <w:r w:rsidRPr="00827A05">
        <w:rPr>
          <w:rFonts w:ascii="Times New Roman" w:eastAsia="Arial Unicode MS" w:hAnsi="Times New Roman"/>
          <w:sz w:val="28"/>
        </w:rPr>
        <w:t xml:space="preserve">Государственного жилищного сертификата </w:t>
      </w:r>
    </w:p>
    <w:p w:rsidR="009E72F7" w:rsidRDefault="009E72F7" w:rsidP="009E72F7">
      <w:pPr>
        <w:pStyle w:val="af3"/>
        <w:rPr>
          <w:rFonts w:ascii="Times New Roman" w:eastAsia="Arial Unicode MS" w:hAnsi="Times New Roman"/>
          <w:sz w:val="28"/>
        </w:rPr>
      </w:pPr>
      <w:r w:rsidRPr="00827A05">
        <w:rPr>
          <w:rFonts w:ascii="Times New Roman" w:eastAsia="Arial Unicode MS" w:hAnsi="Times New Roman"/>
          <w:sz w:val="28"/>
        </w:rPr>
        <w:t xml:space="preserve">на выделение субсидии на приобретение жилья </w:t>
      </w:r>
    </w:p>
    <w:p w:rsidR="009E72F7" w:rsidRPr="00827A05" w:rsidRDefault="009E72F7" w:rsidP="009E72F7">
      <w:pPr>
        <w:pStyle w:val="af3"/>
        <w:rPr>
          <w:rFonts w:ascii="Times New Roman" w:eastAsia="Arial Unicode MS" w:hAnsi="Times New Roman"/>
          <w:sz w:val="28"/>
        </w:rPr>
      </w:pPr>
      <w:r w:rsidRPr="00827A05">
        <w:rPr>
          <w:rFonts w:ascii="Times New Roman" w:eastAsia="Arial Unicode MS" w:hAnsi="Times New Roman"/>
          <w:sz w:val="28"/>
        </w:rPr>
        <w:t>вынужденным переселенцам</w:t>
      </w:r>
    </w:p>
    <w:p w:rsidR="009E72F7" w:rsidRPr="00827A05" w:rsidRDefault="009E72F7" w:rsidP="009E72F7">
      <w:pPr>
        <w:pStyle w:val="af3"/>
        <w:rPr>
          <w:rFonts w:ascii="Times New Roman" w:hAnsi="Times New Roman"/>
          <w:sz w:val="28"/>
          <w:szCs w:val="28"/>
        </w:rPr>
      </w:pPr>
    </w:p>
    <w:bookmarkEnd w:id="0"/>
    <w:p w:rsidR="009E72F7" w:rsidRDefault="009E72F7" w:rsidP="009E72F7">
      <w:pPr>
        <w:pStyle w:val="af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целях реализации Федерального закона от 27 июля 2010 года №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года №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в соответствии с постановлением Исполнительного комитета Ютазинского муниципального района Республики Татарстан от 16.03.2011 года №105 «О порядке разработки и утверждения административных регламентов предоставления муниципальных услуг органами местного самоуправления и отделами Исполнительного комитета Ютазинского муниципального района Республики Татарстан», Исполнительный комитет Ютазинского муниципального района Республики Татарстан  п о с т а н о в л я е т:</w:t>
      </w:r>
    </w:p>
    <w:p w:rsidR="009E72F7" w:rsidRPr="002E3ACD" w:rsidRDefault="009E72F7" w:rsidP="009E72F7">
      <w:pPr>
        <w:pStyle w:val="af3"/>
        <w:numPr>
          <w:ilvl w:val="0"/>
          <w:numId w:val="3"/>
        </w:numPr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твердить </w:t>
      </w:r>
      <w:r>
        <w:rPr>
          <w:rFonts w:ascii="Times New Roman" w:hAnsi="Times New Roman"/>
          <w:sz w:val="28"/>
          <w:szCs w:val="28"/>
        </w:rPr>
        <w:tab/>
        <w:t>а</w:t>
      </w:r>
      <w:r w:rsidRPr="00416AD6">
        <w:rPr>
          <w:rFonts w:ascii="Times New Roman" w:hAnsi="Times New Roman"/>
          <w:sz w:val="28"/>
          <w:szCs w:val="28"/>
        </w:rPr>
        <w:t xml:space="preserve">дминистративный регламент </w:t>
      </w:r>
      <w:r w:rsidRPr="00827A05">
        <w:rPr>
          <w:rFonts w:ascii="Times New Roman" w:hAnsi="Times New Roman"/>
          <w:sz w:val="28"/>
          <w:szCs w:val="28"/>
        </w:rPr>
        <w:t xml:space="preserve">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 </w:t>
      </w:r>
      <w:r w:rsidRPr="002E3ACD">
        <w:rPr>
          <w:rFonts w:ascii="Times New Roman" w:hAnsi="Times New Roman"/>
          <w:sz w:val="28"/>
          <w:szCs w:val="28"/>
        </w:rPr>
        <w:t>(Приложение №1);</w:t>
      </w:r>
    </w:p>
    <w:p w:rsidR="009E72F7" w:rsidRPr="003D3C9A" w:rsidRDefault="009E72F7" w:rsidP="009E72F7">
      <w:pPr>
        <w:pStyle w:val="af3"/>
        <w:ind w:firstLine="709"/>
        <w:jc w:val="both"/>
        <w:rPr>
          <w:rFonts w:ascii="Times New Roman" w:hAnsi="Times New Roman"/>
          <w:sz w:val="28"/>
          <w:szCs w:val="28"/>
          <w:lang w:val="tt-RU"/>
        </w:rPr>
      </w:pPr>
      <w:r>
        <w:rPr>
          <w:rFonts w:ascii="Times New Roman" w:hAnsi="Times New Roman"/>
          <w:sz w:val="28"/>
          <w:szCs w:val="28"/>
        </w:rPr>
        <w:t>2. Опубликовать настоящее постановление в районной газете «Ютазинская новь» - «Ютазы та</w:t>
      </w:r>
      <w:r>
        <w:rPr>
          <w:rFonts w:ascii="Times New Roman" w:hAnsi="Times New Roman"/>
          <w:sz w:val="28"/>
          <w:szCs w:val="28"/>
          <w:lang w:val="tt-RU"/>
        </w:rPr>
        <w:t>ңы”.</w:t>
      </w:r>
    </w:p>
    <w:p w:rsidR="009E72F7" w:rsidRPr="003D3C9A" w:rsidRDefault="009E72F7" w:rsidP="009E72F7">
      <w:pPr>
        <w:pStyle w:val="af4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tt-RU"/>
        </w:rPr>
      </w:pPr>
      <w:r>
        <w:rPr>
          <w:rFonts w:ascii="Times New Roman" w:hAnsi="Times New Roman"/>
          <w:sz w:val="28"/>
          <w:szCs w:val="28"/>
        </w:rPr>
        <w:t xml:space="preserve">3. </w:t>
      </w:r>
      <w:r w:rsidRPr="001C0039">
        <w:rPr>
          <w:rFonts w:ascii="Times New Roman" w:hAnsi="Times New Roman"/>
          <w:sz w:val="28"/>
          <w:szCs w:val="28"/>
        </w:rPr>
        <w:t xml:space="preserve">Настоящее постановление разместить на официальном сайте Ютазинского муниципального района  </w:t>
      </w:r>
      <w:hyperlink r:id="rId8" w:history="1">
        <w:r w:rsidRPr="001C0039">
          <w:rPr>
            <w:rStyle w:val="a9"/>
            <w:rFonts w:ascii="Times New Roman" w:hAnsi="Times New Roman"/>
            <w:sz w:val="28"/>
            <w:szCs w:val="28"/>
          </w:rPr>
          <w:t>http://jutaza.tatar.ru/</w:t>
        </w:r>
      </w:hyperlink>
    </w:p>
    <w:p w:rsidR="009E72F7" w:rsidRDefault="009E72F7" w:rsidP="009E72F7">
      <w:pPr>
        <w:pStyle w:val="af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tt-RU"/>
        </w:rPr>
        <w:lastRenderedPageBreak/>
        <w:t>4</w:t>
      </w:r>
      <w:r>
        <w:rPr>
          <w:rFonts w:ascii="Times New Roman" w:hAnsi="Times New Roman"/>
          <w:sz w:val="28"/>
          <w:szCs w:val="28"/>
        </w:rPr>
        <w:t>. Контроль за исполнением настоящего постановления возложить на заместителя руководителя Исполнительного комитета по инфраструктурному развитию.</w:t>
      </w:r>
    </w:p>
    <w:p w:rsidR="009E72F7" w:rsidRPr="002E3ACD" w:rsidRDefault="009E72F7" w:rsidP="009E72F7">
      <w:pPr>
        <w:pStyle w:val="af3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E72F7" w:rsidRPr="00827A05" w:rsidRDefault="009E72F7" w:rsidP="009E72F7">
      <w:pPr>
        <w:ind w:right="-1"/>
        <w:rPr>
          <w:sz w:val="28"/>
          <w:szCs w:val="28"/>
        </w:rPr>
      </w:pPr>
      <w:r>
        <w:rPr>
          <w:sz w:val="28"/>
          <w:szCs w:val="28"/>
        </w:rPr>
        <w:t>И.о. руководителя</w:t>
      </w:r>
      <w:r w:rsidRPr="00B55523">
        <w:rPr>
          <w:sz w:val="28"/>
          <w:szCs w:val="28"/>
        </w:rPr>
        <w:t xml:space="preserve">  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                     С.П.Самонина</w:t>
      </w:r>
    </w:p>
    <w:p w:rsidR="009E72F7" w:rsidRDefault="009E72F7" w:rsidP="009E72F7">
      <w:pPr>
        <w:ind w:right="-1"/>
        <w:rPr>
          <w:szCs w:val="18"/>
        </w:rPr>
      </w:pPr>
    </w:p>
    <w:p w:rsidR="009E72F7" w:rsidRPr="002E3ACD" w:rsidRDefault="009E72F7" w:rsidP="009E72F7">
      <w:pPr>
        <w:ind w:right="-1"/>
        <w:rPr>
          <w:b/>
          <w:sz w:val="28"/>
          <w:szCs w:val="28"/>
        </w:rPr>
      </w:pPr>
      <w:r w:rsidRPr="001B41BC">
        <w:rPr>
          <w:szCs w:val="18"/>
        </w:rPr>
        <w:t xml:space="preserve">Н.А. Абильтарова </w:t>
      </w:r>
    </w:p>
    <w:p w:rsidR="009E72F7" w:rsidRPr="001B41BC" w:rsidRDefault="009E72F7" w:rsidP="009E72F7">
      <w:pPr>
        <w:rPr>
          <w:szCs w:val="18"/>
        </w:rPr>
      </w:pPr>
      <w:r w:rsidRPr="001B41BC">
        <w:rPr>
          <w:szCs w:val="18"/>
        </w:rPr>
        <w:t>2-76-81</w:t>
      </w:r>
    </w:p>
    <w:p w:rsidR="009E72F7" w:rsidRDefault="009E72F7" w:rsidP="001034C6">
      <w:pPr>
        <w:ind w:left="6521"/>
      </w:pPr>
    </w:p>
    <w:p w:rsidR="001034C6" w:rsidRDefault="001034C6" w:rsidP="001034C6">
      <w:pPr>
        <w:ind w:left="6521"/>
      </w:pPr>
      <w:r>
        <w:t>Приложение №</w:t>
      </w:r>
      <w:r w:rsidR="00B046AD">
        <w:t xml:space="preserve"> ___</w:t>
      </w:r>
      <w:r>
        <w:t xml:space="preserve"> </w:t>
      </w:r>
    </w:p>
    <w:p w:rsidR="001034C6" w:rsidRDefault="001034C6" w:rsidP="001034C6">
      <w:pPr>
        <w:ind w:left="6521"/>
      </w:pPr>
      <w:r>
        <w:t xml:space="preserve">к постановлению Исполнительного комитета </w:t>
      </w:r>
      <w:r w:rsidR="00B046AD">
        <w:t xml:space="preserve">Ютазинского муниципального района </w:t>
      </w:r>
      <w:r>
        <w:t xml:space="preserve"> Республики Татарстан </w:t>
      </w:r>
    </w:p>
    <w:p w:rsidR="001034C6" w:rsidRDefault="006735F7" w:rsidP="001034C6">
      <w:pPr>
        <w:ind w:left="6521"/>
        <w:rPr>
          <w:bCs/>
        </w:rPr>
      </w:pPr>
      <w:r>
        <w:t>от «___» ______ 20__</w:t>
      </w:r>
      <w:r w:rsidR="001034C6">
        <w:t xml:space="preserve"> г. № ____</w:t>
      </w:r>
    </w:p>
    <w:p w:rsidR="00C52172" w:rsidRDefault="00C52172" w:rsidP="00096A58">
      <w:pPr>
        <w:suppressAutoHyphens/>
        <w:jc w:val="center"/>
        <w:rPr>
          <w:b/>
          <w:sz w:val="28"/>
          <w:szCs w:val="28"/>
        </w:rPr>
      </w:pPr>
    </w:p>
    <w:p w:rsidR="00AA5530" w:rsidRPr="00D631D7" w:rsidRDefault="00FC6F4D" w:rsidP="00096A58">
      <w:pPr>
        <w:suppressAutoHyphens/>
        <w:jc w:val="center"/>
        <w:rPr>
          <w:b/>
          <w:sz w:val="28"/>
          <w:szCs w:val="28"/>
        </w:rPr>
      </w:pPr>
      <w:r w:rsidRPr="00D631D7">
        <w:rPr>
          <w:b/>
          <w:sz w:val="28"/>
          <w:szCs w:val="28"/>
        </w:rPr>
        <w:t>А</w:t>
      </w:r>
      <w:r w:rsidR="00AA5530" w:rsidRPr="00D631D7">
        <w:rPr>
          <w:b/>
          <w:sz w:val="28"/>
          <w:szCs w:val="28"/>
        </w:rPr>
        <w:t>дминистративный регламент</w:t>
      </w:r>
    </w:p>
    <w:p w:rsidR="00AA5530" w:rsidRPr="00D631D7" w:rsidRDefault="00AA5530" w:rsidP="00A51786">
      <w:pPr>
        <w:suppressAutoHyphens/>
        <w:jc w:val="center"/>
        <w:rPr>
          <w:b/>
          <w:sz w:val="28"/>
          <w:szCs w:val="28"/>
        </w:rPr>
      </w:pPr>
      <w:r w:rsidRPr="00D631D7">
        <w:rPr>
          <w:b/>
          <w:sz w:val="28"/>
          <w:szCs w:val="28"/>
        </w:rPr>
        <w:t xml:space="preserve">предоставления </w:t>
      </w:r>
      <w:r w:rsidR="003F2A9A" w:rsidRPr="00D631D7">
        <w:rPr>
          <w:b/>
          <w:sz w:val="28"/>
          <w:szCs w:val="28"/>
        </w:rPr>
        <w:t>муниципальной</w:t>
      </w:r>
      <w:r w:rsidR="009A171B" w:rsidRPr="00D631D7">
        <w:rPr>
          <w:b/>
          <w:sz w:val="28"/>
          <w:szCs w:val="28"/>
        </w:rPr>
        <w:t xml:space="preserve"> услуги по </w:t>
      </w:r>
      <w:r w:rsidR="006564FE" w:rsidRPr="00D631D7">
        <w:rPr>
          <w:b/>
          <w:sz w:val="28"/>
          <w:szCs w:val="28"/>
        </w:rPr>
        <w:t xml:space="preserve">постановке на учет в качестве нуждающихся в улучшении жилищных условий и выдача Государственного жилищного сертификата на </w:t>
      </w:r>
      <w:r w:rsidR="00334313" w:rsidRPr="00D631D7">
        <w:rPr>
          <w:b/>
          <w:sz w:val="28"/>
          <w:szCs w:val="28"/>
        </w:rPr>
        <w:t>выделени</w:t>
      </w:r>
      <w:r w:rsidR="006564FE" w:rsidRPr="00D631D7">
        <w:rPr>
          <w:b/>
          <w:sz w:val="28"/>
          <w:szCs w:val="28"/>
        </w:rPr>
        <w:t>е</w:t>
      </w:r>
      <w:r w:rsidR="00334313" w:rsidRPr="00D631D7">
        <w:rPr>
          <w:b/>
          <w:sz w:val="28"/>
          <w:szCs w:val="28"/>
        </w:rPr>
        <w:t xml:space="preserve"> субсиди</w:t>
      </w:r>
      <w:r w:rsidR="006564FE" w:rsidRPr="00D631D7">
        <w:rPr>
          <w:b/>
          <w:sz w:val="28"/>
          <w:szCs w:val="28"/>
        </w:rPr>
        <w:t>и</w:t>
      </w:r>
      <w:r w:rsidR="00334313" w:rsidRPr="00D631D7">
        <w:rPr>
          <w:b/>
          <w:sz w:val="28"/>
          <w:szCs w:val="28"/>
        </w:rPr>
        <w:t xml:space="preserve"> на</w:t>
      </w:r>
      <w:r w:rsidR="00546343" w:rsidRPr="00D631D7">
        <w:rPr>
          <w:b/>
          <w:sz w:val="28"/>
          <w:szCs w:val="28"/>
        </w:rPr>
        <w:t xml:space="preserve"> приобретение жил</w:t>
      </w:r>
      <w:r w:rsidR="006564FE" w:rsidRPr="00D631D7">
        <w:rPr>
          <w:b/>
          <w:sz w:val="28"/>
          <w:szCs w:val="28"/>
        </w:rPr>
        <w:t>ья</w:t>
      </w:r>
      <w:r w:rsidR="00546343" w:rsidRPr="00D631D7">
        <w:rPr>
          <w:b/>
          <w:sz w:val="28"/>
          <w:szCs w:val="28"/>
        </w:rPr>
        <w:t xml:space="preserve"> </w:t>
      </w:r>
      <w:r w:rsidR="006564FE" w:rsidRPr="00D631D7">
        <w:rPr>
          <w:b/>
          <w:sz w:val="28"/>
          <w:szCs w:val="28"/>
        </w:rPr>
        <w:t>вынужденным переселенцам</w:t>
      </w:r>
    </w:p>
    <w:p w:rsidR="00AA5530" w:rsidRPr="00D631D7" w:rsidRDefault="00AA5530" w:rsidP="00A51786">
      <w:pPr>
        <w:suppressAutoHyphens/>
        <w:jc w:val="center"/>
        <w:rPr>
          <w:sz w:val="28"/>
          <w:szCs w:val="28"/>
        </w:rPr>
      </w:pPr>
    </w:p>
    <w:p w:rsidR="00AA5530" w:rsidRPr="00D631D7" w:rsidRDefault="00AA5530" w:rsidP="00AC7654">
      <w:pPr>
        <w:suppressAutoHyphens/>
        <w:jc w:val="center"/>
        <w:rPr>
          <w:b/>
          <w:sz w:val="28"/>
          <w:szCs w:val="28"/>
        </w:rPr>
      </w:pPr>
      <w:r w:rsidRPr="00D631D7">
        <w:rPr>
          <w:b/>
          <w:sz w:val="28"/>
          <w:szCs w:val="28"/>
        </w:rPr>
        <w:t>1.</w:t>
      </w:r>
      <w:r w:rsidR="003A3D75" w:rsidRPr="00D631D7">
        <w:rPr>
          <w:b/>
          <w:sz w:val="28"/>
          <w:szCs w:val="28"/>
        </w:rPr>
        <w:t xml:space="preserve"> </w:t>
      </w:r>
      <w:r w:rsidRPr="00D631D7">
        <w:rPr>
          <w:b/>
          <w:sz w:val="28"/>
          <w:szCs w:val="28"/>
        </w:rPr>
        <w:t>Общие положения</w:t>
      </w:r>
    </w:p>
    <w:p w:rsidR="00AA5530" w:rsidRPr="00D631D7" w:rsidRDefault="00AA5530" w:rsidP="00A51786">
      <w:pPr>
        <w:suppressAutoHyphens/>
        <w:ind w:left="360"/>
        <w:jc w:val="center"/>
        <w:rPr>
          <w:sz w:val="28"/>
          <w:szCs w:val="28"/>
        </w:rPr>
      </w:pPr>
    </w:p>
    <w:p w:rsidR="00AA5530" w:rsidRPr="00D631D7" w:rsidRDefault="00AA5530" w:rsidP="000E11FA">
      <w:pPr>
        <w:suppressAutoHyphens/>
        <w:ind w:firstLine="720"/>
        <w:jc w:val="both"/>
        <w:rPr>
          <w:sz w:val="28"/>
          <w:szCs w:val="28"/>
        </w:rPr>
      </w:pPr>
      <w:r w:rsidRPr="00D631D7">
        <w:rPr>
          <w:sz w:val="28"/>
          <w:szCs w:val="28"/>
        </w:rPr>
        <w:t>1.1.</w:t>
      </w:r>
      <w:r w:rsidR="00870FBC" w:rsidRPr="00D631D7">
        <w:rPr>
          <w:sz w:val="28"/>
          <w:szCs w:val="28"/>
          <w:lang w:val="en-US"/>
        </w:rPr>
        <w:t> </w:t>
      </w:r>
      <w:r w:rsidR="003D4DA3" w:rsidRPr="00EC5A6A">
        <w:rPr>
          <w:sz w:val="28"/>
          <w:szCs w:val="28"/>
        </w:rPr>
        <w:t xml:space="preserve">Настоящий </w:t>
      </w:r>
      <w:r w:rsidR="003D4DA3">
        <w:rPr>
          <w:sz w:val="28"/>
          <w:szCs w:val="28"/>
        </w:rPr>
        <w:t>административный регламент предоставления муниципальной услуги (далее – </w:t>
      </w:r>
      <w:r w:rsidR="003D4DA3" w:rsidRPr="00EC5A6A">
        <w:rPr>
          <w:sz w:val="28"/>
          <w:szCs w:val="28"/>
        </w:rPr>
        <w:t>Регламент</w:t>
      </w:r>
      <w:r w:rsidR="003D4DA3">
        <w:rPr>
          <w:sz w:val="28"/>
          <w:szCs w:val="28"/>
        </w:rPr>
        <w:t>)</w:t>
      </w:r>
      <w:r w:rsidRPr="00D631D7">
        <w:rPr>
          <w:sz w:val="28"/>
          <w:szCs w:val="28"/>
        </w:rPr>
        <w:t xml:space="preserve"> устанавливает стандарт и порядок предоставления </w:t>
      </w:r>
      <w:r w:rsidR="003F2A9A" w:rsidRPr="00D631D7">
        <w:rPr>
          <w:sz w:val="28"/>
          <w:szCs w:val="28"/>
        </w:rPr>
        <w:t>муниципальной</w:t>
      </w:r>
      <w:r w:rsidR="009A171B" w:rsidRPr="00D631D7">
        <w:rPr>
          <w:sz w:val="28"/>
          <w:szCs w:val="28"/>
        </w:rPr>
        <w:t xml:space="preserve"> услуги по</w:t>
      </w:r>
      <w:r w:rsidR="0025273E">
        <w:rPr>
          <w:sz w:val="28"/>
          <w:szCs w:val="28"/>
        </w:rPr>
        <w:t xml:space="preserve"> постановке </w:t>
      </w:r>
      <w:r w:rsidR="0025273E" w:rsidRPr="0025273E">
        <w:rPr>
          <w:sz w:val="28"/>
          <w:szCs w:val="28"/>
        </w:rPr>
        <w:t xml:space="preserve">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 </w:t>
      </w:r>
      <w:r w:rsidR="006831D2" w:rsidRPr="00D631D7">
        <w:rPr>
          <w:sz w:val="28"/>
          <w:szCs w:val="28"/>
        </w:rPr>
        <w:t xml:space="preserve">(далее – </w:t>
      </w:r>
      <w:r w:rsidR="00D07F3D" w:rsidRPr="00D631D7">
        <w:rPr>
          <w:sz w:val="28"/>
          <w:szCs w:val="28"/>
        </w:rPr>
        <w:t xml:space="preserve">муниципальная </w:t>
      </w:r>
      <w:r w:rsidR="00D70AD1" w:rsidRPr="00D631D7">
        <w:rPr>
          <w:sz w:val="28"/>
          <w:szCs w:val="28"/>
        </w:rPr>
        <w:t>услуга</w:t>
      </w:r>
      <w:r w:rsidR="006831D2" w:rsidRPr="00D631D7">
        <w:rPr>
          <w:sz w:val="28"/>
          <w:szCs w:val="28"/>
        </w:rPr>
        <w:t>)</w:t>
      </w:r>
      <w:r w:rsidRPr="00D631D7">
        <w:rPr>
          <w:sz w:val="28"/>
          <w:szCs w:val="28"/>
        </w:rPr>
        <w:t>.</w:t>
      </w:r>
    </w:p>
    <w:p w:rsidR="00743C80" w:rsidRPr="0022205A" w:rsidRDefault="00743C80" w:rsidP="00743C80">
      <w:pPr>
        <w:pStyle w:val="af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C3AC2">
        <w:rPr>
          <w:rFonts w:ascii="Times New Roman" w:hAnsi="Times New Roman"/>
          <w:sz w:val="28"/>
          <w:szCs w:val="28"/>
        </w:rPr>
        <w:t>1.2. Получатели</w:t>
      </w:r>
      <w:r w:rsidRPr="0022205A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 xml:space="preserve">муниципальной </w:t>
      </w:r>
      <w:r w:rsidRPr="0022205A">
        <w:rPr>
          <w:rFonts w:ascii="Times New Roman CYR" w:hAnsi="Times New Roman CYR" w:cs="Times New Roman CYR"/>
          <w:sz w:val="28"/>
          <w:szCs w:val="28"/>
        </w:rPr>
        <w:t>услуги: физические лица (далее - заявитель).</w:t>
      </w:r>
    </w:p>
    <w:p w:rsidR="00743C80" w:rsidRPr="00552046" w:rsidRDefault="00743C80" w:rsidP="00743C8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52046">
        <w:rPr>
          <w:spacing w:val="1"/>
          <w:sz w:val="28"/>
          <w:szCs w:val="28"/>
        </w:rPr>
        <w:t xml:space="preserve">1.3. </w:t>
      </w:r>
      <w:r w:rsidRPr="00552046">
        <w:rPr>
          <w:sz w:val="28"/>
          <w:szCs w:val="28"/>
        </w:rPr>
        <w:t xml:space="preserve">Муниципальная услуга предоставляется </w:t>
      </w:r>
      <w:r>
        <w:rPr>
          <w:sz w:val="28"/>
          <w:szCs w:val="28"/>
        </w:rPr>
        <w:t>и</w:t>
      </w:r>
      <w:r w:rsidRPr="00552046">
        <w:rPr>
          <w:sz w:val="28"/>
          <w:szCs w:val="28"/>
        </w:rPr>
        <w:t>спо</w:t>
      </w:r>
      <w:r w:rsidR="00772370">
        <w:rPr>
          <w:sz w:val="28"/>
          <w:szCs w:val="28"/>
        </w:rPr>
        <w:t>лнительным комитетом Ютазинского</w:t>
      </w:r>
      <w:r w:rsidRPr="00552046"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743C80" w:rsidRPr="00DC0C5B" w:rsidRDefault="00743C80" w:rsidP="00743C8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Исполнитель му</w:t>
      </w:r>
      <w:r w:rsidR="00772370">
        <w:rPr>
          <w:sz w:val="28"/>
          <w:szCs w:val="28"/>
        </w:rPr>
        <w:t xml:space="preserve">ниципальной услуги – </w:t>
      </w:r>
      <w:r w:rsidR="00D60E25">
        <w:rPr>
          <w:sz w:val="28"/>
          <w:szCs w:val="28"/>
        </w:rPr>
        <w:t>отдел</w:t>
      </w:r>
      <w:r w:rsidR="00772370">
        <w:rPr>
          <w:sz w:val="28"/>
          <w:szCs w:val="28"/>
        </w:rPr>
        <w:t xml:space="preserve"> учета жилья Исполкома (далее - </w:t>
      </w:r>
      <w:r w:rsidR="00D60E25">
        <w:rPr>
          <w:sz w:val="28"/>
          <w:szCs w:val="28"/>
        </w:rPr>
        <w:t>Отдел</w:t>
      </w:r>
      <w:r w:rsidRPr="00552046">
        <w:rPr>
          <w:sz w:val="28"/>
          <w:szCs w:val="28"/>
        </w:rPr>
        <w:t>).</w:t>
      </w:r>
    </w:p>
    <w:p w:rsidR="00743C80" w:rsidRPr="00552046" w:rsidRDefault="0077237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ия</w:t>
      </w:r>
      <w:r w:rsidR="00743C80" w:rsidRPr="00552046">
        <w:rPr>
          <w:sz w:val="28"/>
          <w:szCs w:val="28"/>
        </w:rPr>
        <w:t xml:space="preserve"> исполкома:</w:t>
      </w:r>
      <w:r w:rsidR="00743C80">
        <w:rPr>
          <w:sz w:val="28"/>
          <w:szCs w:val="28"/>
        </w:rPr>
        <w:t xml:space="preserve"> п.г.т </w:t>
      </w:r>
      <w:r>
        <w:rPr>
          <w:sz w:val="28"/>
          <w:szCs w:val="28"/>
        </w:rPr>
        <w:t>Уруссу, ул. Пушкина, д</w:t>
      </w:r>
      <w:r w:rsidR="00AB7352">
        <w:rPr>
          <w:sz w:val="28"/>
          <w:szCs w:val="28"/>
        </w:rPr>
        <w:t>.</w:t>
      </w:r>
      <w:r>
        <w:rPr>
          <w:sz w:val="28"/>
          <w:szCs w:val="28"/>
        </w:rPr>
        <w:t>38</w:t>
      </w:r>
      <w:r w:rsidR="00743C80" w:rsidRPr="00552046">
        <w:rPr>
          <w:sz w:val="28"/>
          <w:szCs w:val="28"/>
        </w:rPr>
        <w:t>.</w:t>
      </w:r>
    </w:p>
    <w:p w:rsidR="00743C80" w:rsidRPr="00552046" w:rsidRDefault="00743C80" w:rsidP="00743C80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Место нахождения </w:t>
      </w:r>
      <w:r w:rsidR="00D60E25">
        <w:rPr>
          <w:sz w:val="28"/>
          <w:szCs w:val="28"/>
        </w:rPr>
        <w:t>Отдел</w:t>
      </w:r>
      <w:r w:rsidR="00772370">
        <w:rPr>
          <w:sz w:val="28"/>
          <w:szCs w:val="28"/>
        </w:rPr>
        <w:t>а</w:t>
      </w:r>
      <w:r w:rsidRPr="00552046">
        <w:rPr>
          <w:sz w:val="28"/>
          <w:szCs w:val="28"/>
        </w:rPr>
        <w:t xml:space="preserve">: </w:t>
      </w:r>
      <w:r w:rsidR="00772370">
        <w:rPr>
          <w:sz w:val="28"/>
          <w:szCs w:val="28"/>
        </w:rPr>
        <w:t>п.г.т Уруссу, ул. Пушкина, д.38</w:t>
      </w:r>
      <w:r w:rsidR="006735F7">
        <w:rPr>
          <w:sz w:val="28"/>
          <w:szCs w:val="28"/>
        </w:rPr>
        <w:t>, каб. 224.</w:t>
      </w:r>
    </w:p>
    <w:p w:rsidR="00743C80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</w:p>
    <w:p w:rsidR="00743C80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 xml:space="preserve">онедельник – </w:t>
      </w:r>
      <w:r w:rsidR="00475ACF">
        <w:rPr>
          <w:sz w:val="28"/>
          <w:szCs w:val="28"/>
        </w:rPr>
        <w:t>пятница</w:t>
      </w:r>
      <w:r>
        <w:rPr>
          <w:sz w:val="28"/>
          <w:szCs w:val="28"/>
        </w:rPr>
        <w:t>:</w:t>
      </w:r>
      <w:r w:rsidR="00772370">
        <w:rPr>
          <w:sz w:val="28"/>
          <w:szCs w:val="28"/>
        </w:rPr>
        <w:t xml:space="preserve"> с 8.00 до 17.00</w:t>
      </w:r>
      <w:r>
        <w:rPr>
          <w:sz w:val="28"/>
          <w:szCs w:val="28"/>
        </w:rPr>
        <w:t>;</w:t>
      </w:r>
      <w:r w:rsidRPr="00552046">
        <w:rPr>
          <w:sz w:val="28"/>
          <w:szCs w:val="28"/>
        </w:rPr>
        <w:t xml:space="preserve"> </w:t>
      </w:r>
    </w:p>
    <w:p w:rsidR="00743C80" w:rsidRDefault="00475ACF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емные дни:</w:t>
      </w:r>
    </w:p>
    <w:p w:rsidR="00475ACF" w:rsidRDefault="0075280A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торник, четверг: с 13.00 до 16</w:t>
      </w:r>
      <w:r w:rsidR="00475ACF">
        <w:rPr>
          <w:sz w:val="28"/>
          <w:szCs w:val="28"/>
        </w:rPr>
        <w:t xml:space="preserve">.00 </w:t>
      </w:r>
    </w:p>
    <w:p w:rsidR="00743C80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743C80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43C80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пр</w:t>
      </w:r>
      <w:r w:rsidR="00772370">
        <w:rPr>
          <w:sz w:val="28"/>
          <w:szCs w:val="28"/>
        </w:rPr>
        <w:t>авочный телефон 2-76-81</w:t>
      </w:r>
      <w:r w:rsidRPr="00552046">
        <w:rPr>
          <w:sz w:val="28"/>
          <w:szCs w:val="28"/>
        </w:rPr>
        <w:t xml:space="preserve">. </w:t>
      </w:r>
    </w:p>
    <w:p w:rsidR="00743C80" w:rsidRPr="00552046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</w:t>
      </w:r>
      <w:r w:rsidR="00772370">
        <w:rPr>
          <w:sz w:val="28"/>
          <w:szCs w:val="28"/>
        </w:rPr>
        <w:t>,</w:t>
      </w:r>
      <w:r>
        <w:rPr>
          <w:sz w:val="28"/>
          <w:szCs w:val="28"/>
        </w:rPr>
        <w:t xml:space="preserve"> удостоверяющим личность.</w:t>
      </w:r>
    </w:p>
    <w:p w:rsidR="00743C80" w:rsidRPr="00552046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lastRenderedPageBreak/>
        <w:t xml:space="preserve">1.3.2. Адрес официального сайта </w:t>
      </w:r>
      <w:r w:rsidR="00695C8D"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</w:t>
      </w:r>
      <w:hyperlink r:id="rId9" w:history="1"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jutaza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tatar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552046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.</w:t>
      </w:r>
    </w:p>
    <w:p w:rsidR="00743C80" w:rsidRPr="00552046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743C80" w:rsidRPr="00552046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743C80" w:rsidRPr="00552046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 w:rsidR="00695C8D"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</w:t>
      </w:r>
      <w:r w:rsidR="0075280A">
        <w:rPr>
          <w:sz w:val="28"/>
          <w:szCs w:val="28"/>
        </w:rPr>
        <w:t>//</w:t>
      </w:r>
      <w:hyperlink r:id="rId10" w:history="1"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jutaza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tatar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772370" w:rsidRPr="00ED43B0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  <w:r w:rsidRPr="00552046">
        <w:rPr>
          <w:sz w:val="28"/>
          <w:szCs w:val="28"/>
        </w:rPr>
        <w:t>);</w:t>
      </w:r>
    </w:p>
    <w:p w:rsidR="00743C80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</w:t>
      </w:r>
      <w:r w:rsidRPr="006735F7">
        <w:rPr>
          <w:sz w:val="28"/>
          <w:szCs w:val="28"/>
          <w:u w:val="single"/>
        </w:rPr>
        <w:t>u</w:t>
      </w:r>
      <w:r w:rsidRPr="006735F7">
        <w:rPr>
          <w:sz w:val="28"/>
          <w:szCs w:val="28"/>
          <w:u w:val="single"/>
          <w:lang w:val="en-US"/>
        </w:rPr>
        <w:t>slugi</w:t>
      </w:r>
      <w:r w:rsidRPr="006735F7">
        <w:rPr>
          <w:sz w:val="28"/>
          <w:szCs w:val="28"/>
          <w:u w:val="single"/>
        </w:rPr>
        <w:t>.</w:t>
      </w:r>
      <w:hyperlink r:id="rId11" w:history="1">
        <w:r w:rsidRPr="006735F7">
          <w:rPr>
            <w:sz w:val="28"/>
            <w:szCs w:val="28"/>
            <w:u w:val="single"/>
            <w:lang w:val="en-US"/>
          </w:rPr>
          <w:t>tatar</w:t>
        </w:r>
        <w:r w:rsidRPr="006735F7">
          <w:rPr>
            <w:sz w:val="28"/>
            <w:szCs w:val="28"/>
            <w:u w:val="single"/>
          </w:rPr>
          <w:t>.</w:t>
        </w:r>
        <w:r w:rsidRPr="006735F7">
          <w:rPr>
            <w:sz w:val="28"/>
            <w:szCs w:val="28"/>
            <w:u w:val="single"/>
            <w:lang w:val="en-US"/>
          </w:rPr>
          <w:t>ru</w:t>
        </w:r>
      </w:hyperlink>
      <w:r w:rsidRPr="00552046">
        <w:rPr>
          <w:sz w:val="28"/>
          <w:szCs w:val="28"/>
        </w:rPr>
        <w:t xml:space="preserve">/); </w:t>
      </w:r>
    </w:p>
    <w:p w:rsidR="00743C80" w:rsidRPr="00552046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</w:t>
      </w:r>
      <w:hyperlink r:id="rId12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gosuslugi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743C80" w:rsidRDefault="00743C80" w:rsidP="00743C80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 w:rsidR="00772370">
        <w:rPr>
          <w:sz w:val="28"/>
          <w:szCs w:val="28"/>
        </w:rPr>
        <w:t>е (</w:t>
      </w:r>
      <w:r w:rsidR="00D60E25">
        <w:rPr>
          <w:sz w:val="28"/>
          <w:szCs w:val="28"/>
        </w:rPr>
        <w:t>Отдел</w:t>
      </w:r>
      <w:r w:rsidR="00772370">
        <w:rPr>
          <w:sz w:val="28"/>
          <w:szCs w:val="28"/>
        </w:rPr>
        <w:t>е</w:t>
      </w:r>
      <w:r>
        <w:rPr>
          <w:sz w:val="28"/>
          <w:szCs w:val="28"/>
        </w:rPr>
        <w:t>):</w:t>
      </w:r>
    </w:p>
    <w:p w:rsidR="00743C80" w:rsidRPr="00552046" w:rsidRDefault="00743C80" w:rsidP="00743C80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743C80" w:rsidRPr="00552046" w:rsidRDefault="00743C80" w:rsidP="00743C80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743C80" w:rsidRPr="00552046" w:rsidRDefault="00743C80" w:rsidP="00743C80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Информация по вопросам предоставления муниципальной услуги</w:t>
      </w:r>
      <w:r w:rsidR="00772370">
        <w:rPr>
          <w:bCs/>
          <w:sz w:val="28"/>
          <w:szCs w:val="28"/>
        </w:rPr>
        <w:t xml:space="preserve"> размещается специалистом </w:t>
      </w:r>
      <w:r w:rsidR="00D60E25">
        <w:rPr>
          <w:bCs/>
          <w:sz w:val="28"/>
          <w:szCs w:val="28"/>
        </w:rPr>
        <w:t>Отдел</w:t>
      </w:r>
      <w:r w:rsidR="00772370">
        <w:rPr>
          <w:bCs/>
          <w:sz w:val="28"/>
          <w:szCs w:val="28"/>
        </w:rPr>
        <w:t>а</w:t>
      </w:r>
      <w:r w:rsidRPr="00552046">
        <w:rPr>
          <w:bCs/>
          <w:sz w:val="28"/>
          <w:szCs w:val="28"/>
        </w:rPr>
        <w:t xml:space="preserve"> на официальном сайте </w:t>
      </w:r>
      <w:r w:rsidR="00695C8D">
        <w:rPr>
          <w:bCs/>
          <w:sz w:val="28"/>
          <w:szCs w:val="28"/>
        </w:rPr>
        <w:t xml:space="preserve">муниципального района </w:t>
      </w:r>
      <w:r w:rsidRPr="00552046">
        <w:rPr>
          <w:bCs/>
          <w:sz w:val="28"/>
          <w:szCs w:val="28"/>
        </w:rPr>
        <w:t>и на информационных стендах в помещениях Исполкома для работы с заявителями.</w:t>
      </w:r>
    </w:p>
    <w:p w:rsidR="001A52B8" w:rsidRPr="00D631D7" w:rsidRDefault="001A52B8" w:rsidP="001A52B8">
      <w:pPr>
        <w:suppressAutoHyphens/>
        <w:ind w:firstLine="720"/>
        <w:jc w:val="both"/>
        <w:rPr>
          <w:sz w:val="28"/>
          <w:szCs w:val="28"/>
        </w:rPr>
      </w:pPr>
      <w:r w:rsidRPr="00D631D7">
        <w:rPr>
          <w:sz w:val="28"/>
          <w:szCs w:val="28"/>
        </w:rPr>
        <w:t>1.</w:t>
      </w:r>
      <w:r w:rsidR="00740F37" w:rsidRPr="00D631D7">
        <w:rPr>
          <w:sz w:val="28"/>
          <w:szCs w:val="28"/>
        </w:rPr>
        <w:t>4</w:t>
      </w:r>
      <w:r w:rsidRPr="00D631D7">
        <w:rPr>
          <w:sz w:val="28"/>
          <w:szCs w:val="28"/>
        </w:rPr>
        <w:t>.</w:t>
      </w:r>
      <w:r w:rsidRPr="00D631D7">
        <w:rPr>
          <w:sz w:val="28"/>
          <w:szCs w:val="28"/>
          <w:lang w:val="en-US"/>
        </w:rPr>
        <w:t> </w:t>
      </w:r>
      <w:r w:rsidRPr="00D631D7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E474A5" w:rsidRPr="00E01679" w:rsidRDefault="00E474A5" w:rsidP="00E474A5">
      <w:pPr>
        <w:suppressAutoHyphens/>
        <w:ind w:firstLine="720"/>
        <w:jc w:val="both"/>
        <w:rPr>
          <w:sz w:val="28"/>
          <w:szCs w:val="28"/>
        </w:rPr>
      </w:pPr>
      <w:r w:rsidRPr="00395376">
        <w:rPr>
          <w:sz w:val="28"/>
          <w:szCs w:val="28"/>
        </w:rPr>
        <w:t>Жилищны</w:t>
      </w:r>
      <w:r>
        <w:rPr>
          <w:sz w:val="28"/>
          <w:szCs w:val="28"/>
        </w:rPr>
        <w:t>м</w:t>
      </w:r>
      <w:r w:rsidRPr="00395376">
        <w:rPr>
          <w:sz w:val="28"/>
          <w:szCs w:val="28"/>
        </w:rPr>
        <w:t xml:space="preserve"> кодекс</w:t>
      </w:r>
      <w:r>
        <w:rPr>
          <w:sz w:val="28"/>
          <w:szCs w:val="28"/>
        </w:rPr>
        <w:t>ом</w:t>
      </w:r>
      <w:r w:rsidRPr="00395376">
        <w:rPr>
          <w:sz w:val="28"/>
          <w:szCs w:val="28"/>
        </w:rPr>
        <w:t xml:space="preserve"> Российской Федерации от 29.12.2004 </w:t>
      </w:r>
      <w:r>
        <w:rPr>
          <w:sz w:val="28"/>
          <w:szCs w:val="28"/>
        </w:rPr>
        <w:t>№</w:t>
      </w:r>
      <w:r w:rsidRPr="00395376">
        <w:rPr>
          <w:sz w:val="28"/>
          <w:szCs w:val="28"/>
        </w:rPr>
        <w:t xml:space="preserve">188-ФЗ </w:t>
      </w:r>
      <w:r>
        <w:rPr>
          <w:sz w:val="28"/>
          <w:szCs w:val="28"/>
        </w:rPr>
        <w:t>(далее – ЖК РФ)</w:t>
      </w:r>
      <w:r w:rsidRPr="00BA09FD">
        <w:rPr>
          <w:sz w:val="28"/>
          <w:szCs w:val="28"/>
        </w:rPr>
        <w:t xml:space="preserve"> </w:t>
      </w:r>
      <w:r w:rsidRPr="00AE10DE">
        <w:rPr>
          <w:sz w:val="28"/>
          <w:szCs w:val="28"/>
        </w:rPr>
        <w:t>(Собрание законодательства РФ, 03.01.2005</w:t>
      </w:r>
      <w:r>
        <w:rPr>
          <w:sz w:val="28"/>
          <w:szCs w:val="28"/>
        </w:rPr>
        <w:t>);</w:t>
      </w:r>
    </w:p>
    <w:p w:rsidR="00E474A5" w:rsidRDefault="00E474A5" w:rsidP="00E474A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 210-ФЗ)</w:t>
      </w:r>
      <w:r w:rsidRPr="00BA09FD">
        <w:rPr>
          <w:sz w:val="28"/>
          <w:szCs w:val="28"/>
        </w:rPr>
        <w:t xml:space="preserve"> </w:t>
      </w:r>
      <w:r w:rsidRPr="00AE10DE">
        <w:rPr>
          <w:sz w:val="28"/>
          <w:szCs w:val="28"/>
        </w:rPr>
        <w:t>(Собрание законодательства РФ, 02.08.2010</w:t>
      </w:r>
      <w:r>
        <w:rPr>
          <w:sz w:val="28"/>
          <w:szCs w:val="28"/>
        </w:rPr>
        <w:t>);</w:t>
      </w:r>
    </w:p>
    <w:p w:rsidR="00E474A5" w:rsidRDefault="00E474A5" w:rsidP="00E474A5">
      <w:pPr>
        <w:suppressAutoHyphens/>
        <w:ind w:firstLine="720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постановлением Правительства Российской Федерации  от 17.12.2010 №1050 «О Федеральной целевой программе жилище на 2011-2015годы» (далее –постановление №1050) (Собрание законодательства РФ, 31.01.2011, №5, ст.739);</w:t>
      </w:r>
    </w:p>
    <w:p w:rsidR="002230CD" w:rsidRPr="002230CD" w:rsidRDefault="002230CD" w:rsidP="002230CD">
      <w:pPr>
        <w:autoSpaceDE w:val="0"/>
        <w:autoSpaceDN w:val="0"/>
        <w:adjustRightInd w:val="0"/>
        <w:ind w:right="282" w:firstLine="567"/>
        <w:jc w:val="both"/>
        <w:rPr>
          <w:iCs/>
          <w:sz w:val="28"/>
          <w:szCs w:val="28"/>
        </w:rPr>
      </w:pPr>
      <w:r w:rsidRPr="002230CD">
        <w:rPr>
          <w:iCs/>
          <w:sz w:val="28"/>
          <w:szCs w:val="28"/>
        </w:rPr>
        <w:t>постановлением Правительства РФ от 27.09.2011 №797 (ред. от 19.03.2019) «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, органами государственных внебюджетных фондов, органами государственной власти субъектов Российской Федерации, органами местного самоуправления» (далее – постановление №797) (Собрание законодательства РФ, 03.10.2011, №40, ст. 5559);</w:t>
      </w:r>
    </w:p>
    <w:p w:rsidR="00E474A5" w:rsidRDefault="00E474A5" w:rsidP="00E474A5">
      <w:pPr>
        <w:tabs>
          <w:tab w:val="left" w:pos="600"/>
        </w:tabs>
        <w:ind w:firstLine="720"/>
        <w:jc w:val="both"/>
        <w:rPr>
          <w:sz w:val="28"/>
          <w:szCs w:val="28"/>
        </w:rPr>
      </w:pPr>
      <w:r w:rsidRPr="00356EF7">
        <w:rPr>
          <w:sz w:val="28"/>
          <w:szCs w:val="28"/>
        </w:rPr>
        <w:t>Закон</w:t>
      </w:r>
      <w:r>
        <w:rPr>
          <w:sz w:val="28"/>
          <w:szCs w:val="28"/>
        </w:rPr>
        <w:t>ом</w:t>
      </w:r>
      <w:r w:rsidRPr="00356EF7">
        <w:rPr>
          <w:sz w:val="28"/>
          <w:szCs w:val="28"/>
        </w:rPr>
        <w:t xml:space="preserve"> Р</w:t>
      </w:r>
      <w:r>
        <w:rPr>
          <w:sz w:val="28"/>
          <w:szCs w:val="28"/>
        </w:rPr>
        <w:t xml:space="preserve">еспублики </w:t>
      </w:r>
      <w:r w:rsidRPr="00356EF7">
        <w:rPr>
          <w:sz w:val="28"/>
          <w:szCs w:val="28"/>
        </w:rPr>
        <w:t>Т</w:t>
      </w:r>
      <w:r>
        <w:rPr>
          <w:sz w:val="28"/>
          <w:szCs w:val="28"/>
        </w:rPr>
        <w:t>атарстан</w:t>
      </w:r>
      <w:r w:rsidRPr="00356EF7">
        <w:rPr>
          <w:sz w:val="28"/>
          <w:szCs w:val="28"/>
        </w:rPr>
        <w:t xml:space="preserve"> от 28.07.2004 </w:t>
      </w:r>
      <w:r>
        <w:rPr>
          <w:sz w:val="28"/>
          <w:szCs w:val="28"/>
        </w:rPr>
        <w:t>№</w:t>
      </w:r>
      <w:r w:rsidRPr="00356EF7">
        <w:rPr>
          <w:sz w:val="28"/>
          <w:szCs w:val="28"/>
        </w:rPr>
        <w:t xml:space="preserve"> 45-ЗРТ </w:t>
      </w:r>
      <w:r>
        <w:rPr>
          <w:sz w:val="28"/>
          <w:szCs w:val="28"/>
        </w:rPr>
        <w:t>«</w:t>
      </w:r>
      <w:r w:rsidRPr="00356EF7">
        <w:rPr>
          <w:sz w:val="28"/>
          <w:szCs w:val="28"/>
        </w:rPr>
        <w:t>О местном самоуправлении в Республике Татарстан</w:t>
      </w:r>
      <w:r>
        <w:rPr>
          <w:sz w:val="28"/>
          <w:szCs w:val="28"/>
        </w:rPr>
        <w:t>» (далее – Закон РТ № 45-ЗРТ)</w:t>
      </w:r>
      <w:r w:rsidRPr="00BA09FD">
        <w:rPr>
          <w:sz w:val="28"/>
          <w:szCs w:val="28"/>
        </w:rPr>
        <w:t xml:space="preserve"> </w:t>
      </w:r>
      <w:r w:rsidRPr="00AE10DE">
        <w:rPr>
          <w:sz w:val="28"/>
          <w:szCs w:val="28"/>
        </w:rPr>
        <w:t>(Республика Татарстан, №155-156, 03.08.2004)</w:t>
      </w:r>
      <w:r>
        <w:rPr>
          <w:sz w:val="28"/>
          <w:szCs w:val="28"/>
        </w:rPr>
        <w:t>;</w:t>
      </w:r>
    </w:p>
    <w:p w:rsidR="00E474A5" w:rsidRDefault="00E474A5" w:rsidP="00E474A5">
      <w:pPr>
        <w:ind w:firstLine="708"/>
        <w:jc w:val="both"/>
        <w:rPr>
          <w:sz w:val="28"/>
          <w:szCs w:val="28"/>
        </w:rPr>
      </w:pPr>
      <w:r w:rsidRPr="001712C6">
        <w:rPr>
          <w:sz w:val="28"/>
          <w:szCs w:val="28"/>
        </w:rPr>
        <w:t>Закон</w:t>
      </w:r>
      <w:r>
        <w:rPr>
          <w:sz w:val="28"/>
          <w:szCs w:val="28"/>
        </w:rPr>
        <w:t>ом</w:t>
      </w:r>
      <w:r w:rsidRPr="001712C6">
        <w:rPr>
          <w:sz w:val="28"/>
          <w:szCs w:val="28"/>
        </w:rPr>
        <w:t xml:space="preserve"> Р</w:t>
      </w:r>
      <w:r>
        <w:rPr>
          <w:sz w:val="28"/>
          <w:szCs w:val="28"/>
        </w:rPr>
        <w:t xml:space="preserve">еспублики </w:t>
      </w:r>
      <w:r w:rsidRPr="001712C6">
        <w:rPr>
          <w:sz w:val="28"/>
          <w:szCs w:val="28"/>
        </w:rPr>
        <w:t>Т</w:t>
      </w:r>
      <w:r>
        <w:rPr>
          <w:sz w:val="28"/>
          <w:szCs w:val="28"/>
        </w:rPr>
        <w:t>атарстан</w:t>
      </w:r>
      <w:r w:rsidRPr="001712C6">
        <w:rPr>
          <w:sz w:val="28"/>
          <w:szCs w:val="28"/>
        </w:rPr>
        <w:t xml:space="preserve"> от 27.12.2004 </w:t>
      </w:r>
      <w:r>
        <w:rPr>
          <w:sz w:val="28"/>
          <w:szCs w:val="28"/>
        </w:rPr>
        <w:t>№</w:t>
      </w:r>
      <w:r w:rsidRPr="001712C6">
        <w:rPr>
          <w:sz w:val="28"/>
          <w:szCs w:val="28"/>
        </w:rPr>
        <w:t xml:space="preserve"> 69-ЗРТ </w:t>
      </w:r>
      <w:r>
        <w:rPr>
          <w:sz w:val="28"/>
          <w:szCs w:val="28"/>
        </w:rPr>
        <w:t>«</w:t>
      </w:r>
      <w:r w:rsidRPr="001712C6">
        <w:rPr>
          <w:sz w:val="28"/>
          <w:szCs w:val="28"/>
        </w:rPr>
        <w:t>О государственной поддержке развития жилищного строительства в Республике Татарстан</w:t>
      </w:r>
      <w:r>
        <w:rPr>
          <w:sz w:val="28"/>
          <w:szCs w:val="28"/>
        </w:rPr>
        <w:t>» (далее – Закон РТ № 69-ЗРТ)</w:t>
      </w:r>
      <w:r w:rsidRPr="00BA09FD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Pr="00C478C7">
        <w:rPr>
          <w:sz w:val="28"/>
          <w:szCs w:val="28"/>
        </w:rPr>
        <w:t xml:space="preserve">Республика Татарстан, </w:t>
      </w:r>
      <w:r>
        <w:rPr>
          <w:sz w:val="28"/>
          <w:szCs w:val="28"/>
        </w:rPr>
        <w:t>№</w:t>
      </w:r>
      <w:r w:rsidRPr="00C478C7">
        <w:rPr>
          <w:sz w:val="28"/>
          <w:szCs w:val="28"/>
        </w:rPr>
        <w:t>157, 07.08.2007</w:t>
      </w:r>
      <w:r>
        <w:rPr>
          <w:sz w:val="28"/>
          <w:szCs w:val="28"/>
        </w:rPr>
        <w:t>);</w:t>
      </w:r>
    </w:p>
    <w:p w:rsidR="00524093" w:rsidRDefault="00524093" w:rsidP="0052409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Уставом Ютазинского муниципального района Республики Татарстан, принятого Решением Совета Ютазинского муниципального района от 21.09.2012 № 38(далее – Устав);</w:t>
      </w:r>
    </w:p>
    <w:p w:rsidR="00524093" w:rsidRDefault="00475ACF" w:rsidP="0052409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ожением об И</w:t>
      </w:r>
      <w:r w:rsidR="00524093">
        <w:rPr>
          <w:sz w:val="28"/>
          <w:szCs w:val="28"/>
        </w:rPr>
        <w:t xml:space="preserve">сполнительном комитете Ютазинского муниципального района, от 12.01.2006 № 1, утвержденным Решением Совета </w:t>
      </w:r>
      <w:r w:rsidR="002230CD">
        <w:rPr>
          <w:sz w:val="28"/>
          <w:szCs w:val="28"/>
        </w:rPr>
        <w:t>Ютазинского муниципального</w:t>
      </w:r>
      <w:r w:rsidR="00524093">
        <w:rPr>
          <w:sz w:val="28"/>
          <w:szCs w:val="28"/>
        </w:rPr>
        <w:t xml:space="preserve"> района (далее – Положение об ИК);</w:t>
      </w:r>
    </w:p>
    <w:p w:rsidR="00524093" w:rsidRDefault="00524093" w:rsidP="0052409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ожением о</w:t>
      </w:r>
      <w:r w:rsidR="000657E3">
        <w:rPr>
          <w:sz w:val="28"/>
          <w:szCs w:val="28"/>
        </w:rPr>
        <w:t>б</w:t>
      </w:r>
      <w:r>
        <w:rPr>
          <w:sz w:val="28"/>
          <w:szCs w:val="28"/>
        </w:rPr>
        <w:t xml:space="preserve"> </w:t>
      </w:r>
      <w:r w:rsidR="00D60E25">
        <w:rPr>
          <w:sz w:val="28"/>
          <w:szCs w:val="28"/>
        </w:rPr>
        <w:t>Отдел</w:t>
      </w:r>
      <w:r>
        <w:rPr>
          <w:sz w:val="28"/>
          <w:szCs w:val="28"/>
        </w:rPr>
        <w:t>е, утвержденным приказом руководителя Исполкома от 09.04.2013 №210 (далее – Положение о</w:t>
      </w:r>
      <w:r w:rsidR="000657E3">
        <w:rPr>
          <w:sz w:val="28"/>
          <w:szCs w:val="28"/>
        </w:rPr>
        <w:t>б</w:t>
      </w:r>
      <w:r>
        <w:rPr>
          <w:sz w:val="28"/>
          <w:szCs w:val="28"/>
        </w:rPr>
        <w:t xml:space="preserve"> </w:t>
      </w:r>
      <w:r w:rsidR="00D60E25">
        <w:rPr>
          <w:sz w:val="28"/>
          <w:szCs w:val="28"/>
        </w:rPr>
        <w:t>Отдел</w:t>
      </w:r>
      <w:r>
        <w:rPr>
          <w:sz w:val="28"/>
          <w:szCs w:val="28"/>
        </w:rPr>
        <w:t>е);</w:t>
      </w:r>
    </w:p>
    <w:p w:rsidR="00524093" w:rsidRDefault="00524093" w:rsidP="0052409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авилами внутреннего трудового распорядка Исполкома, </w:t>
      </w:r>
      <w:r w:rsidR="002230CD">
        <w:rPr>
          <w:sz w:val="28"/>
          <w:szCs w:val="28"/>
        </w:rPr>
        <w:t>утвержденными постановлением руководителя</w:t>
      </w:r>
      <w:r>
        <w:rPr>
          <w:sz w:val="28"/>
          <w:szCs w:val="28"/>
        </w:rPr>
        <w:t xml:space="preserve"> Исполкома от</w:t>
      </w:r>
      <w:r w:rsidR="002230CD">
        <w:rPr>
          <w:sz w:val="28"/>
          <w:szCs w:val="28"/>
        </w:rPr>
        <w:t xml:space="preserve"> </w:t>
      </w:r>
      <w:r>
        <w:rPr>
          <w:sz w:val="28"/>
          <w:szCs w:val="28"/>
        </w:rPr>
        <w:t>20.09.</w:t>
      </w:r>
      <w:r w:rsidR="002230CD">
        <w:rPr>
          <w:sz w:val="28"/>
          <w:szCs w:val="28"/>
        </w:rPr>
        <w:t>2011 №</w:t>
      </w:r>
      <w:r>
        <w:rPr>
          <w:sz w:val="28"/>
          <w:szCs w:val="28"/>
        </w:rPr>
        <w:t>79 (далее – Правила).</w:t>
      </w:r>
    </w:p>
    <w:p w:rsidR="006348D7" w:rsidRPr="00D631D7" w:rsidRDefault="001845EA" w:rsidP="001A52B8">
      <w:pPr>
        <w:suppressAutoHyphens/>
        <w:ind w:firstLine="720"/>
        <w:jc w:val="both"/>
        <w:rPr>
          <w:sz w:val="28"/>
          <w:szCs w:val="28"/>
        </w:rPr>
      </w:pPr>
      <w:r w:rsidRPr="00D631D7">
        <w:rPr>
          <w:sz w:val="28"/>
          <w:szCs w:val="28"/>
        </w:rPr>
        <w:t>1.</w:t>
      </w:r>
      <w:r w:rsidR="00740F37" w:rsidRPr="00D631D7">
        <w:rPr>
          <w:sz w:val="28"/>
          <w:szCs w:val="28"/>
        </w:rPr>
        <w:t>5</w:t>
      </w:r>
      <w:r w:rsidRPr="00D631D7">
        <w:rPr>
          <w:sz w:val="28"/>
          <w:szCs w:val="28"/>
        </w:rPr>
        <w:t>.</w:t>
      </w:r>
      <w:r w:rsidR="00B94B0A">
        <w:rPr>
          <w:sz w:val="28"/>
          <w:szCs w:val="28"/>
        </w:rPr>
        <w:t xml:space="preserve"> </w:t>
      </w:r>
      <w:r w:rsidR="00E40F30" w:rsidRPr="00D631D7">
        <w:rPr>
          <w:sz w:val="28"/>
          <w:szCs w:val="28"/>
        </w:rPr>
        <w:t>В настоящем Регламенте используются следующие термины и определения:</w:t>
      </w:r>
    </w:p>
    <w:p w:rsidR="00B94B0A" w:rsidRPr="006D63F3" w:rsidRDefault="00B94B0A" w:rsidP="00B94B0A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D63F3">
        <w:rPr>
          <w:rFonts w:ascii="Times New Roman" w:hAnsi="Times New Roman" w:cs="Times New Roman"/>
          <w:sz w:val="28"/>
          <w:szCs w:val="28"/>
        </w:rPr>
        <w:t>Государственный жилищный сертификат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Pr="006D63F3">
        <w:rPr>
          <w:rFonts w:ascii="Times New Roman" w:hAnsi="Times New Roman" w:cs="Times New Roman"/>
          <w:sz w:val="28"/>
          <w:szCs w:val="28"/>
        </w:rPr>
        <w:t xml:space="preserve"> именн</w:t>
      </w:r>
      <w:r>
        <w:rPr>
          <w:rFonts w:ascii="Times New Roman" w:hAnsi="Times New Roman" w:cs="Times New Roman"/>
          <w:sz w:val="28"/>
          <w:szCs w:val="28"/>
        </w:rPr>
        <w:t>ое</w:t>
      </w:r>
      <w:r w:rsidRPr="006D63F3">
        <w:rPr>
          <w:rFonts w:ascii="Times New Roman" w:hAnsi="Times New Roman" w:cs="Times New Roman"/>
          <w:sz w:val="28"/>
          <w:szCs w:val="28"/>
        </w:rPr>
        <w:t xml:space="preserve"> свидетельство, удостоверяющ</w:t>
      </w:r>
      <w:r>
        <w:rPr>
          <w:rFonts w:ascii="Times New Roman" w:hAnsi="Times New Roman" w:cs="Times New Roman"/>
          <w:sz w:val="28"/>
          <w:szCs w:val="28"/>
        </w:rPr>
        <w:t>ее</w:t>
      </w:r>
      <w:r w:rsidRPr="006D63F3">
        <w:rPr>
          <w:rFonts w:ascii="Times New Roman" w:hAnsi="Times New Roman" w:cs="Times New Roman"/>
          <w:sz w:val="28"/>
          <w:szCs w:val="28"/>
        </w:rPr>
        <w:t xml:space="preserve"> право гражданина на получение за счет средств федерального бюджета субсидии (жилищной субсидии) для приобретения жилого помещения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D63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B94B0A" w:rsidRDefault="00B94B0A" w:rsidP="00B94B0A">
      <w:pPr>
        <w:pStyle w:val="ConsPlusNormal"/>
        <w:widowControl/>
        <w:ind w:firstLine="540"/>
        <w:jc w:val="both"/>
      </w:pPr>
      <w:r w:rsidRPr="006D63F3">
        <w:rPr>
          <w:rFonts w:ascii="Times New Roman" w:hAnsi="Times New Roman" w:cs="Times New Roman"/>
          <w:sz w:val="28"/>
          <w:szCs w:val="28"/>
        </w:rPr>
        <w:t>Сертификат не является ценной бумагой</w:t>
      </w:r>
      <w:r>
        <w:t>.</w:t>
      </w:r>
    </w:p>
    <w:p w:rsidR="00B94B0A" w:rsidRPr="00C33BE3" w:rsidRDefault="00B94B0A" w:rsidP="00B94B0A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33BE3">
        <w:rPr>
          <w:rFonts w:ascii="Times New Roman" w:hAnsi="Times New Roman" w:cs="Times New Roman"/>
          <w:sz w:val="28"/>
          <w:szCs w:val="28"/>
        </w:rPr>
        <w:t xml:space="preserve">Вынужденные переселенцы - граждане, признанные в установленном порядке вынужденными переселенцами и включенные территориальными органами Федеральной миграционной службы в сводные списки вынужденных переселенцев.   </w:t>
      </w:r>
    </w:p>
    <w:p w:rsidR="003D4DA3" w:rsidRPr="00DC0C5B" w:rsidRDefault="003D4DA3" w:rsidP="003D4DA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0C3D">
        <w:rPr>
          <w:sz w:val="28"/>
          <w:szCs w:val="28"/>
        </w:rPr>
        <w:t xml:space="preserve">В настоящем Регламенте </w:t>
      </w:r>
      <w:r>
        <w:rPr>
          <w:sz w:val="28"/>
          <w:szCs w:val="28"/>
        </w:rPr>
        <w:t>под заявлением о предоставлении муниципальной услуги (дале</w:t>
      </w:r>
      <w:r w:rsidR="00475ACF">
        <w:rPr>
          <w:sz w:val="28"/>
          <w:szCs w:val="28"/>
        </w:rPr>
        <w:t>е -</w:t>
      </w:r>
      <w:r>
        <w:rPr>
          <w:sz w:val="28"/>
          <w:szCs w:val="28"/>
        </w:rPr>
        <w:t xml:space="preserve"> заявление) понимается запрос о предоставлении муниципальной услуги (п.2 ст.2 Федерального закона от 27.07.2010 №210-ФЗ)</w:t>
      </w:r>
      <w:r w:rsidRPr="00E10C3D">
        <w:rPr>
          <w:sz w:val="28"/>
          <w:szCs w:val="28"/>
        </w:rPr>
        <w:t xml:space="preserve">. Заявление заполняется в произвольной форме, по </w:t>
      </w:r>
      <w:r>
        <w:rPr>
          <w:sz w:val="28"/>
          <w:szCs w:val="28"/>
        </w:rPr>
        <w:t>образцу</w:t>
      </w:r>
      <w:r w:rsidR="00772370">
        <w:rPr>
          <w:sz w:val="28"/>
          <w:szCs w:val="28"/>
        </w:rPr>
        <w:t>,</w:t>
      </w:r>
      <w:r>
        <w:rPr>
          <w:sz w:val="28"/>
          <w:szCs w:val="28"/>
        </w:rPr>
        <w:t xml:space="preserve"> утвержденному постановлением Исполкома</w:t>
      </w:r>
      <w:r w:rsidRPr="00E10C3D">
        <w:rPr>
          <w:sz w:val="28"/>
          <w:szCs w:val="28"/>
        </w:rPr>
        <w:t xml:space="preserve"> или на стандартном бланке.</w:t>
      </w:r>
    </w:p>
    <w:p w:rsidR="00732E98" w:rsidRPr="00D631D7" w:rsidRDefault="00732E98" w:rsidP="001566F9">
      <w:pPr>
        <w:suppressAutoHyphens/>
        <w:ind w:firstLine="720"/>
        <w:jc w:val="center"/>
      </w:pPr>
    </w:p>
    <w:p w:rsidR="00732E98" w:rsidRPr="00D631D7" w:rsidRDefault="00732E98" w:rsidP="001566F9">
      <w:pPr>
        <w:suppressAutoHyphens/>
        <w:ind w:firstLine="720"/>
        <w:jc w:val="center"/>
      </w:pPr>
    </w:p>
    <w:p w:rsidR="00732E98" w:rsidRPr="00D631D7" w:rsidRDefault="00732E98" w:rsidP="001566F9">
      <w:pPr>
        <w:suppressAutoHyphens/>
        <w:ind w:firstLine="720"/>
        <w:jc w:val="center"/>
      </w:pPr>
    </w:p>
    <w:p w:rsidR="003E3739" w:rsidRPr="00D631D7" w:rsidRDefault="003E3739" w:rsidP="001566F9">
      <w:pPr>
        <w:suppressAutoHyphens/>
        <w:ind w:firstLine="720"/>
        <w:jc w:val="center"/>
        <w:sectPr w:rsidR="003E3739" w:rsidRPr="00D631D7" w:rsidSect="00A93153">
          <w:headerReference w:type="even" r:id="rId13"/>
          <w:headerReference w:type="default" r:id="rId14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743C80" w:rsidRPr="003D3F09" w:rsidRDefault="00743C80" w:rsidP="00743C80">
      <w:pPr>
        <w:jc w:val="center"/>
        <w:rPr>
          <w:b/>
          <w:sz w:val="28"/>
        </w:rPr>
      </w:pPr>
      <w:r w:rsidRPr="003D3F09">
        <w:rPr>
          <w:b/>
          <w:bCs/>
          <w:sz w:val="28"/>
          <w:szCs w:val="28"/>
          <w:lang w:val="en-US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903275" w:rsidRPr="00D631D7" w:rsidRDefault="00903275" w:rsidP="001566F9">
      <w:pPr>
        <w:suppressAutoHyphens/>
        <w:ind w:firstLine="720"/>
        <w:jc w:val="center"/>
        <w:rPr>
          <w:b/>
          <w:sz w:val="28"/>
          <w:szCs w:val="28"/>
        </w:rPr>
      </w:pPr>
    </w:p>
    <w:tbl>
      <w:tblPr>
        <w:tblW w:w="148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58"/>
        <w:gridCol w:w="6726"/>
        <w:gridCol w:w="3784"/>
      </w:tblGrid>
      <w:tr w:rsidR="00CD3835" w:rsidRPr="00D631D7">
        <w:trPr>
          <w:trHeight w:val="1004"/>
        </w:trPr>
        <w:tc>
          <w:tcPr>
            <w:tcW w:w="4358" w:type="dxa"/>
            <w:vAlign w:val="center"/>
          </w:tcPr>
          <w:p w:rsidR="00CD3835" w:rsidRDefault="00CD3835" w:rsidP="00CD3835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726" w:type="dxa"/>
            <w:vAlign w:val="center"/>
          </w:tcPr>
          <w:p w:rsidR="00CD3835" w:rsidRDefault="00CD3835" w:rsidP="00CD3835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84" w:type="dxa"/>
            <w:vAlign w:val="center"/>
          </w:tcPr>
          <w:p w:rsidR="00CD3835" w:rsidRDefault="00CD3835" w:rsidP="00CD3835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9C587E" w:rsidRPr="00D631D7">
        <w:tc>
          <w:tcPr>
            <w:tcW w:w="4358" w:type="dxa"/>
          </w:tcPr>
          <w:p w:rsidR="009C587E" w:rsidRPr="00D631D7" w:rsidRDefault="009C587E">
            <w:pPr>
              <w:suppressAutoHyphens/>
              <w:ind w:left="11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726" w:type="dxa"/>
          </w:tcPr>
          <w:p w:rsidR="009C587E" w:rsidRPr="00D631D7" w:rsidRDefault="001B3706" w:rsidP="00D6656B">
            <w:pPr>
              <w:suppressAutoHyphens/>
              <w:ind w:firstLine="284"/>
              <w:jc w:val="both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t>Постановка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</w:t>
            </w:r>
          </w:p>
        </w:tc>
        <w:tc>
          <w:tcPr>
            <w:tcW w:w="3784" w:type="dxa"/>
          </w:tcPr>
          <w:p w:rsidR="003867E7" w:rsidRPr="00D631D7" w:rsidRDefault="00E34C7B" w:rsidP="00772370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t>ЖК РФ</w:t>
            </w:r>
            <w:r w:rsidR="003867E7" w:rsidRPr="00D631D7">
              <w:rPr>
                <w:sz w:val="28"/>
                <w:szCs w:val="28"/>
              </w:rPr>
              <w:t xml:space="preserve">, </w:t>
            </w:r>
            <w:r w:rsidR="00C86D5A" w:rsidRPr="00D631D7">
              <w:rPr>
                <w:sz w:val="28"/>
                <w:szCs w:val="28"/>
              </w:rPr>
              <w:t>Постановление Правительства РФ от 17.12.2010г. № 1050</w:t>
            </w:r>
          </w:p>
          <w:p w:rsidR="009C587E" w:rsidRPr="00D631D7" w:rsidRDefault="009C587E" w:rsidP="00D1006D">
            <w:pPr>
              <w:suppressAutoHyphens/>
              <w:rPr>
                <w:sz w:val="28"/>
                <w:szCs w:val="28"/>
              </w:rPr>
            </w:pPr>
          </w:p>
        </w:tc>
      </w:tr>
      <w:tr w:rsidR="00743C80" w:rsidRPr="00D631D7">
        <w:tc>
          <w:tcPr>
            <w:tcW w:w="4358" w:type="dxa"/>
          </w:tcPr>
          <w:p w:rsidR="00743C80" w:rsidRPr="00D631D7" w:rsidRDefault="00743C80" w:rsidP="00743C80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6726" w:type="dxa"/>
          </w:tcPr>
          <w:p w:rsidR="00743C80" w:rsidRPr="00512C58" w:rsidRDefault="00743C80" w:rsidP="00743C80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Исполнительный комитет </w:t>
            </w:r>
            <w:r w:rsidR="00772370">
              <w:rPr>
                <w:sz w:val="28"/>
                <w:szCs w:val="28"/>
              </w:rPr>
              <w:t>Ютазинского</w:t>
            </w:r>
            <w:r>
              <w:rPr>
                <w:sz w:val="28"/>
                <w:szCs w:val="28"/>
              </w:rPr>
              <w:t xml:space="preserve">  </w:t>
            </w:r>
            <w:r w:rsidRPr="00512C58">
              <w:rPr>
                <w:sz w:val="28"/>
                <w:szCs w:val="28"/>
              </w:rPr>
              <w:t xml:space="preserve">муниципального </w:t>
            </w:r>
            <w:r>
              <w:rPr>
                <w:sz w:val="28"/>
                <w:szCs w:val="28"/>
              </w:rPr>
              <w:t>района</w:t>
            </w:r>
            <w:r w:rsidRPr="00512C58">
              <w:rPr>
                <w:sz w:val="28"/>
                <w:szCs w:val="28"/>
              </w:rPr>
              <w:t xml:space="preserve">  Республики Татарстан</w:t>
            </w:r>
          </w:p>
        </w:tc>
        <w:tc>
          <w:tcPr>
            <w:tcW w:w="3784" w:type="dxa"/>
          </w:tcPr>
          <w:p w:rsidR="00743C80" w:rsidRPr="00287400" w:rsidRDefault="00743C80" w:rsidP="00743C80">
            <w:pPr>
              <w:rPr>
                <w:sz w:val="28"/>
                <w:szCs w:val="28"/>
              </w:rPr>
            </w:pPr>
            <w:r w:rsidRPr="00640416">
              <w:rPr>
                <w:sz w:val="28"/>
                <w:szCs w:val="28"/>
              </w:rPr>
              <w:t>Положение об ИК</w:t>
            </w:r>
          </w:p>
        </w:tc>
      </w:tr>
      <w:tr w:rsidR="009575DB" w:rsidRPr="00D631D7">
        <w:tc>
          <w:tcPr>
            <w:tcW w:w="4358" w:type="dxa"/>
          </w:tcPr>
          <w:p w:rsidR="009575DB" w:rsidRPr="00D631D7" w:rsidRDefault="009575DB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t>2.3. </w:t>
            </w:r>
            <w:r w:rsidR="00740F37" w:rsidRPr="00D631D7">
              <w:rPr>
                <w:sz w:val="28"/>
                <w:szCs w:val="28"/>
                <w:lang w:val="tt-RU"/>
              </w:rPr>
              <w:t xml:space="preserve">Описание </w:t>
            </w:r>
            <w:r w:rsidR="00740F37" w:rsidRPr="00D631D7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6726" w:type="dxa"/>
          </w:tcPr>
          <w:p w:rsidR="00695C8D" w:rsidRDefault="00B94B0A" w:rsidP="00E7030E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</w:rPr>
              <w:t xml:space="preserve">Постановка на учет </w:t>
            </w:r>
            <w:r>
              <w:rPr>
                <w:sz w:val="28"/>
                <w:szCs w:val="28"/>
              </w:rPr>
              <w:t>в качестве нуждающихся в улучшении жилищных условий</w:t>
            </w:r>
            <w:r>
              <w:rPr>
                <w:sz w:val="28"/>
              </w:rPr>
              <w:t xml:space="preserve"> и выдача Государственного жилищного сертификата при его поступлении</w:t>
            </w:r>
            <w:r w:rsidR="00695C8D">
              <w:rPr>
                <w:sz w:val="28"/>
              </w:rPr>
              <w:t>;</w:t>
            </w:r>
          </w:p>
          <w:p w:rsidR="009575DB" w:rsidRPr="00D631D7" w:rsidRDefault="00695C8D" w:rsidP="00695C8D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</w:rPr>
              <w:t>Письмо об отказе в предоставлении муниципальной услуги</w:t>
            </w:r>
          </w:p>
        </w:tc>
        <w:tc>
          <w:tcPr>
            <w:tcW w:w="3784" w:type="dxa"/>
          </w:tcPr>
          <w:p w:rsidR="00C86D5A" w:rsidRPr="00D631D7" w:rsidRDefault="00C86D5A" w:rsidP="00C86D5A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t>Постановление Правительства РФ от 17.12.2010г. № 1050</w:t>
            </w:r>
          </w:p>
          <w:p w:rsidR="009575DB" w:rsidRPr="00D631D7" w:rsidRDefault="009575DB" w:rsidP="00CD116C">
            <w:pPr>
              <w:suppressAutoHyphens/>
              <w:rPr>
                <w:sz w:val="28"/>
                <w:szCs w:val="28"/>
              </w:rPr>
            </w:pPr>
          </w:p>
        </w:tc>
      </w:tr>
      <w:tr w:rsidR="009575DB" w:rsidRPr="00D631D7">
        <w:trPr>
          <w:trHeight w:val="350"/>
        </w:trPr>
        <w:tc>
          <w:tcPr>
            <w:tcW w:w="4358" w:type="dxa"/>
          </w:tcPr>
          <w:p w:rsidR="009575DB" w:rsidRPr="00D631D7" w:rsidRDefault="009575DB" w:rsidP="00E505BC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t>2.4.</w:t>
            </w:r>
            <w:r w:rsidRPr="00D631D7">
              <w:rPr>
                <w:sz w:val="28"/>
                <w:szCs w:val="28"/>
                <w:lang w:val="en-US"/>
              </w:rPr>
              <w:t> </w:t>
            </w:r>
            <w:r w:rsidRPr="00D631D7">
              <w:rPr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6726" w:type="dxa"/>
          </w:tcPr>
          <w:p w:rsidR="00B94B0A" w:rsidRDefault="00B94B0A" w:rsidP="00B94B0A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3808DA">
              <w:rPr>
                <w:sz w:val="28"/>
                <w:szCs w:val="28"/>
              </w:rPr>
              <w:t>остановк</w:t>
            </w:r>
            <w:r>
              <w:rPr>
                <w:sz w:val="28"/>
                <w:szCs w:val="28"/>
              </w:rPr>
              <w:t>а</w:t>
            </w:r>
            <w:r w:rsidRPr="003808DA">
              <w:rPr>
                <w:sz w:val="28"/>
                <w:szCs w:val="28"/>
              </w:rPr>
              <w:t xml:space="preserve"> на учет</w:t>
            </w:r>
            <w:r>
              <w:rPr>
                <w:sz w:val="28"/>
                <w:szCs w:val="28"/>
              </w:rPr>
              <w:t xml:space="preserve"> в качестве нуждающихся в улучшении жилищных условий </w:t>
            </w:r>
            <w:r w:rsidRPr="00307D0E">
              <w:rPr>
                <w:sz w:val="28"/>
                <w:szCs w:val="28"/>
              </w:rPr>
              <w:t>– 1</w:t>
            </w:r>
            <w:r w:rsidR="00810B1F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дней с момента подачи заявления.</w:t>
            </w:r>
          </w:p>
          <w:p w:rsidR="00B94B0A" w:rsidRDefault="00B94B0A" w:rsidP="00B94B0A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 w:rsidRPr="005D06C0">
              <w:rPr>
                <w:color w:val="000000"/>
                <w:sz w:val="28"/>
                <w:szCs w:val="28"/>
              </w:rPr>
              <w:t>Срок ожидания заседания комиссии не входит в срок предоставления муниципальной услуги</w:t>
            </w:r>
          </w:p>
          <w:p w:rsidR="00B94B0A" w:rsidRDefault="00B94B0A" w:rsidP="00B94B0A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ожидания поступления сертификата не входит в срок предоставления муниципальной услуги.</w:t>
            </w:r>
          </w:p>
          <w:p w:rsidR="009575DB" w:rsidRPr="00B94B0A" w:rsidRDefault="00B94B0A" w:rsidP="00EA463D">
            <w:pPr>
              <w:pStyle w:val="ConsPlusNormal"/>
              <w:widowControl/>
              <w:ind w:firstLine="540"/>
              <w:jc w:val="both"/>
              <w:rPr>
                <w:rFonts w:ascii="Times New Roman" w:hAnsi="Times New Roman" w:cs="Times New Roman"/>
                <w:sz w:val="28"/>
              </w:rPr>
            </w:pPr>
            <w:r w:rsidRPr="00B94B0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дача Государственного жилищного сертификата – 10 дней.</w:t>
            </w:r>
          </w:p>
        </w:tc>
        <w:tc>
          <w:tcPr>
            <w:tcW w:w="3784" w:type="dxa"/>
          </w:tcPr>
          <w:p w:rsidR="009575DB" w:rsidRPr="00D631D7" w:rsidRDefault="009575DB" w:rsidP="00D1006D">
            <w:pPr>
              <w:suppressAutoHyphens/>
              <w:rPr>
                <w:sz w:val="28"/>
                <w:szCs w:val="28"/>
              </w:rPr>
            </w:pPr>
          </w:p>
        </w:tc>
      </w:tr>
      <w:tr w:rsidR="009575DB" w:rsidRPr="00D631D7">
        <w:tc>
          <w:tcPr>
            <w:tcW w:w="4358" w:type="dxa"/>
          </w:tcPr>
          <w:p w:rsidR="009575DB" w:rsidRPr="00D631D7" w:rsidRDefault="00740F37" w:rsidP="00E505BC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  <w:lang w:val="tt-RU"/>
              </w:rPr>
              <w:t>2.</w:t>
            </w:r>
            <w:r w:rsidRPr="00D631D7">
              <w:rPr>
                <w:sz w:val="28"/>
                <w:szCs w:val="28"/>
              </w:rPr>
              <w:t>5.</w:t>
            </w:r>
            <w:r w:rsidRPr="00D631D7">
              <w:rPr>
                <w:sz w:val="28"/>
                <w:szCs w:val="28"/>
                <w:lang w:val="tt-RU"/>
              </w:rPr>
              <w:t> </w:t>
            </w:r>
            <w:r w:rsidRPr="00D631D7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</w:t>
            </w:r>
          </w:p>
        </w:tc>
        <w:tc>
          <w:tcPr>
            <w:tcW w:w="6726" w:type="dxa"/>
          </w:tcPr>
          <w:p w:rsidR="00500B10" w:rsidRDefault="00500B10" w:rsidP="00500B10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я принятия граждан на учет в качестве нуждающихся в жилых помещениях:</w:t>
            </w:r>
          </w:p>
          <w:p w:rsidR="00500B10" w:rsidRDefault="00500B10" w:rsidP="00500B10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Заявление (приложение № 1)</w:t>
            </w:r>
            <w:r>
              <w:rPr>
                <w:sz w:val="28"/>
                <w:szCs w:val="28"/>
              </w:rPr>
              <w:t>;</w:t>
            </w:r>
            <w:r w:rsidRPr="00525EC0">
              <w:rPr>
                <w:sz w:val="28"/>
                <w:szCs w:val="28"/>
              </w:rPr>
              <w:t xml:space="preserve"> </w:t>
            </w:r>
          </w:p>
          <w:p w:rsidR="00500B10" w:rsidRPr="00500B10" w:rsidRDefault="00500B10" w:rsidP="00500B10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00B10">
              <w:rPr>
                <w:sz w:val="28"/>
                <w:szCs w:val="28"/>
              </w:rPr>
              <w:t>2) Копии паспорта гражданина-заявителя и членов его семьи или иных документов, удостоверяющих личность;</w:t>
            </w:r>
          </w:p>
          <w:p w:rsidR="00500B10" w:rsidRPr="00525EC0" w:rsidRDefault="00500B10" w:rsidP="00500B10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00B10">
              <w:rPr>
                <w:sz w:val="28"/>
                <w:szCs w:val="28"/>
              </w:rPr>
              <w:t>3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      </w:r>
          </w:p>
          <w:p w:rsidR="00500B10" w:rsidRDefault="00500B10" w:rsidP="00500B10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 </w:t>
            </w:r>
            <w:r w:rsidRPr="000A0C25">
              <w:rPr>
                <w:sz w:val="28"/>
                <w:szCs w:val="28"/>
              </w:rPr>
              <w:t>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</w:t>
            </w:r>
            <w:r>
              <w:rPr>
                <w:sz w:val="28"/>
                <w:szCs w:val="28"/>
              </w:rPr>
              <w:t>ого помещения и иные документы);</w:t>
            </w:r>
          </w:p>
          <w:p w:rsidR="00500B10" w:rsidRPr="00697AB3" w:rsidRDefault="00500B10" w:rsidP="00500B10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 </w:t>
            </w:r>
            <w:r w:rsidRPr="00697AB3">
              <w:rPr>
                <w:sz w:val="28"/>
                <w:szCs w:val="28"/>
              </w:rPr>
              <w:t>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      </w:r>
          </w:p>
          <w:p w:rsidR="00500B10" w:rsidRPr="00697AB3" w:rsidRDefault="00500B10" w:rsidP="00500B1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97AB3">
              <w:rPr>
                <w:sz w:val="28"/>
                <w:szCs w:val="28"/>
              </w:rPr>
              <w:t xml:space="preserve">- решение федерального органа исполнительной власти, органа исполнительной власти Республики Татарстан, органа местного самоуправления Республики Татарстан о признании жилого дома (жилого помещения) непригодным для проживания - </w:t>
            </w:r>
            <w:r w:rsidRPr="00697AB3">
              <w:rPr>
                <w:sz w:val="28"/>
                <w:szCs w:val="28"/>
              </w:rPr>
              <w:lastRenderedPageBreak/>
              <w:t>в случае проживания гражданина в жилом помещении, признанном непригодным для проживания;</w:t>
            </w:r>
          </w:p>
          <w:p w:rsidR="00500B10" w:rsidRPr="00697AB3" w:rsidRDefault="00500B10" w:rsidP="00500B1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97AB3">
              <w:rPr>
                <w:sz w:val="28"/>
                <w:szCs w:val="28"/>
              </w:rPr>
      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      </w:r>
          </w:p>
          <w:p w:rsidR="00500B10" w:rsidRPr="00697AB3" w:rsidRDefault="00500B10" w:rsidP="00500B1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97AB3">
              <w:rPr>
                <w:sz w:val="28"/>
                <w:szCs w:val="28"/>
              </w:rPr>
      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      </w:r>
          </w:p>
          <w:p w:rsidR="00500B10" w:rsidRPr="00697AB3" w:rsidRDefault="00500B10" w:rsidP="00500B1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697AB3">
              <w:rPr>
                <w:sz w:val="28"/>
                <w:szCs w:val="28"/>
              </w:rPr>
      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      </w:r>
          </w:p>
          <w:p w:rsidR="00500B10" w:rsidRDefault="00500B10" w:rsidP="00500B1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6</w:t>
            </w:r>
            <w:r w:rsidRPr="0024580B">
              <w:rPr>
                <w:sz w:val="28"/>
                <w:szCs w:val="28"/>
              </w:rPr>
              <w:t>) Выписка из домовой книги (в случае, если документ выдается коммерческими организациями);</w:t>
            </w:r>
          </w:p>
          <w:p w:rsidR="00500B10" w:rsidRPr="00500B10" w:rsidRDefault="00500B10" w:rsidP="00500B1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500B10">
              <w:rPr>
                <w:sz w:val="28"/>
                <w:szCs w:val="28"/>
              </w:rPr>
              <w:t>7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500B10" w:rsidRPr="00435D11" w:rsidRDefault="00500B10" w:rsidP="00500B10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500B10">
              <w:rPr>
                <w:rFonts w:eastAsia="Calibri"/>
                <w:sz w:val="28"/>
                <w:szCs w:val="28"/>
                <w:lang w:eastAsia="en-US"/>
              </w:rPr>
              <w:t xml:space="preserve">8) иные документы, указанные в </w:t>
            </w:r>
            <w:hyperlink r:id="rId15" w:history="1">
              <w:r w:rsidRPr="00500B10">
                <w:rPr>
                  <w:rFonts w:eastAsia="Calibri"/>
                  <w:sz w:val="28"/>
                  <w:szCs w:val="28"/>
                  <w:lang w:eastAsia="en-US"/>
                </w:rPr>
                <w:t>статьях 12</w:t>
              </w:r>
            </w:hyperlink>
            <w:r w:rsidRPr="00500B10">
              <w:rPr>
                <w:rFonts w:eastAsia="Calibri"/>
                <w:sz w:val="28"/>
                <w:szCs w:val="28"/>
                <w:lang w:eastAsia="en-US"/>
              </w:rPr>
              <w:t xml:space="preserve">, </w:t>
            </w:r>
            <w:hyperlink r:id="rId16" w:history="1">
              <w:r w:rsidRPr="00500B10">
                <w:rPr>
                  <w:rFonts w:eastAsia="Calibri"/>
                  <w:sz w:val="28"/>
                  <w:szCs w:val="28"/>
                  <w:lang w:eastAsia="en-US"/>
                </w:rPr>
                <w:t>18</w:t>
              </w:r>
            </w:hyperlink>
            <w:r w:rsidRPr="00500B10">
              <w:rPr>
                <w:rFonts w:eastAsia="Calibri"/>
                <w:sz w:val="28"/>
                <w:szCs w:val="28"/>
                <w:lang w:eastAsia="en-US"/>
              </w:rPr>
              <w:t xml:space="preserve">, </w:t>
            </w:r>
            <w:hyperlink r:id="rId17" w:history="1">
              <w:r w:rsidRPr="00500B10">
                <w:rPr>
                  <w:rFonts w:eastAsia="Calibri"/>
                  <w:sz w:val="28"/>
                  <w:szCs w:val="28"/>
                  <w:lang w:eastAsia="en-US"/>
                </w:rPr>
                <w:t>19</w:t>
              </w:r>
            </w:hyperlink>
            <w:r w:rsidRPr="00500B10">
              <w:rPr>
                <w:rFonts w:eastAsia="Calibri"/>
                <w:sz w:val="28"/>
                <w:szCs w:val="28"/>
                <w:lang w:eastAsia="en-US"/>
              </w:rPr>
              <w:t xml:space="preserve">  Закона Республики Татарстан 31-ЗРТ (для признания граждан малоимущими).</w:t>
            </w:r>
          </w:p>
          <w:p w:rsidR="00D631D7" w:rsidRPr="00C85550" w:rsidRDefault="00500B10" w:rsidP="00500B10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24580B">
              <w:rPr>
                <w:sz w:val="28"/>
                <w:szCs w:val="28"/>
              </w:rPr>
              <w:t>Все документы рекомендуется предоставлять</w:t>
            </w:r>
            <w:r w:rsidRPr="00697AB3">
              <w:rPr>
                <w:sz w:val="28"/>
                <w:szCs w:val="28"/>
              </w:rPr>
              <w:t xml:space="preserve"> в копиях с одновременным предоставлением оригинала</w:t>
            </w:r>
          </w:p>
        </w:tc>
        <w:tc>
          <w:tcPr>
            <w:tcW w:w="3784" w:type="dxa"/>
          </w:tcPr>
          <w:p w:rsidR="009575DB" w:rsidRPr="00D631D7" w:rsidRDefault="0082286B" w:rsidP="00475ACF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lastRenderedPageBreak/>
              <w:t>ЖК РФ, п</w:t>
            </w:r>
            <w:r w:rsidR="00285041" w:rsidRPr="00D631D7">
              <w:rPr>
                <w:sz w:val="28"/>
                <w:szCs w:val="28"/>
              </w:rPr>
              <w:t xml:space="preserve">ункты 16,19 Правил </w:t>
            </w:r>
          </w:p>
        </w:tc>
      </w:tr>
      <w:tr w:rsidR="00740F37" w:rsidRPr="00D631D7">
        <w:tc>
          <w:tcPr>
            <w:tcW w:w="4358" w:type="dxa"/>
          </w:tcPr>
          <w:p w:rsidR="00740F37" w:rsidRPr="00D631D7" w:rsidRDefault="00740F37" w:rsidP="00E505BC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  <w:lang w:val="tt-RU"/>
              </w:rPr>
              <w:lastRenderedPageBreak/>
              <w:t>2.</w:t>
            </w:r>
            <w:r w:rsidRPr="00D631D7">
              <w:rPr>
                <w:sz w:val="28"/>
                <w:szCs w:val="28"/>
              </w:rPr>
              <w:t>6.</w:t>
            </w:r>
            <w:r w:rsidRPr="00D631D7">
              <w:rPr>
                <w:sz w:val="28"/>
                <w:szCs w:val="28"/>
                <w:lang w:val="tt-RU"/>
              </w:rPr>
              <w:t> </w:t>
            </w:r>
            <w:r w:rsidRPr="00D631D7"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а также муниципальных услуг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726" w:type="dxa"/>
          </w:tcPr>
          <w:p w:rsidR="00500B10" w:rsidRPr="0024580B" w:rsidRDefault="00500B10" w:rsidP="00500B10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24580B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500B10" w:rsidRPr="0024580B" w:rsidRDefault="00500B10" w:rsidP="00500B10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24580B">
              <w:rPr>
                <w:sz w:val="28"/>
                <w:szCs w:val="28"/>
              </w:rPr>
              <w:t>1) </w:t>
            </w:r>
            <w:r w:rsidRPr="0024580B">
              <w:t xml:space="preserve"> </w:t>
            </w:r>
            <w:r w:rsidRPr="0024580B">
              <w:rPr>
                <w:sz w:val="28"/>
                <w:szCs w:val="28"/>
              </w:rPr>
              <w:t>Выписка из Единого государственного реестра прав на недвижимое имущество и сделок с ним о правах отдельного лица на имеющиеся</w:t>
            </w:r>
            <w:r>
              <w:rPr>
                <w:sz w:val="28"/>
                <w:szCs w:val="28"/>
              </w:rPr>
              <w:t xml:space="preserve"> </w:t>
            </w:r>
            <w:r w:rsidRPr="00500B10">
              <w:rPr>
                <w:sz w:val="28"/>
                <w:szCs w:val="28"/>
              </w:rPr>
              <w:t>(имевшиеся)</w:t>
            </w:r>
            <w:r w:rsidRPr="0024580B">
              <w:rPr>
                <w:sz w:val="28"/>
                <w:szCs w:val="28"/>
              </w:rPr>
              <w:t xml:space="preserve"> у него объекты недвижимого имущества (на каждого члена семьи);</w:t>
            </w:r>
          </w:p>
          <w:p w:rsidR="00500B10" w:rsidRPr="0024580B" w:rsidRDefault="00500B10" w:rsidP="00500B10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24580B">
              <w:rPr>
                <w:sz w:val="28"/>
                <w:szCs w:val="28"/>
              </w:rPr>
              <w:t xml:space="preserve">2) Сведения о доходах лица, являющегося индивидуальным предпринимателем, по форме </w:t>
            </w:r>
            <w:r w:rsidR="0075280A">
              <w:rPr>
                <w:sz w:val="28"/>
                <w:szCs w:val="28"/>
              </w:rPr>
              <w:t>№</w:t>
            </w:r>
            <w:r w:rsidRPr="0024580B">
              <w:rPr>
                <w:sz w:val="28"/>
                <w:szCs w:val="28"/>
              </w:rPr>
              <w:t>3-НДФЛ;</w:t>
            </w:r>
          </w:p>
          <w:p w:rsidR="00500B10" w:rsidRPr="0024580B" w:rsidRDefault="00500B10" w:rsidP="00500B10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24580B">
              <w:rPr>
                <w:sz w:val="28"/>
                <w:szCs w:val="28"/>
              </w:rPr>
              <w:t xml:space="preserve"> 3) Сведения о доходах физического лица по форме №2-НДФЛ;</w:t>
            </w:r>
          </w:p>
          <w:p w:rsidR="00500B10" w:rsidRPr="0024580B" w:rsidRDefault="00500B10" w:rsidP="00500B10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24580B">
              <w:rPr>
                <w:sz w:val="28"/>
                <w:szCs w:val="28"/>
              </w:rPr>
              <w:t xml:space="preserve">4) Выписка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</w:t>
            </w:r>
            <w:r w:rsidRPr="0024580B">
              <w:rPr>
                <w:sz w:val="28"/>
                <w:szCs w:val="28"/>
              </w:rPr>
              <w:lastRenderedPageBreak/>
              <w:t>пределами Республики Татарстан));</w:t>
            </w:r>
          </w:p>
          <w:p w:rsidR="00500B10" w:rsidRDefault="00500B10" w:rsidP="00500B10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24580B">
              <w:rPr>
                <w:sz w:val="28"/>
                <w:szCs w:val="28"/>
              </w:rPr>
              <w:t>5) Выписка из домовой книги (в случае, если документ выдается органами местного самоупр</w:t>
            </w:r>
            <w:r>
              <w:rPr>
                <w:sz w:val="28"/>
                <w:szCs w:val="28"/>
              </w:rPr>
              <w:t>авления);</w:t>
            </w:r>
          </w:p>
          <w:p w:rsidR="00740F37" w:rsidRPr="00C85550" w:rsidRDefault="00500B10" w:rsidP="00500B10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</w:rPr>
            </w:pPr>
            <w:r w:rsidRPr="00500B10">
              <w:rPr>
                <w:sz w:val="28"/>
                <w:szCs w:val="28"/>
              </w:rPr>
              <w:t>6) Сведения о получении социальных выплат.</w:t>
            </w:r>
          </w:p>
        </w:tc>
        <w:tc>
          <w:tcPr>
            <w:tcW w:w="3784" w:type="dxa"/>
          </w:tcPr>
          <w:p w:rsidR="00740F37" w:rsidRPr="00D631D7" w:rsidRDefault="00740F37" w:rsidP="00D1006D">
            <w:pPr>
              <w:suppressAutoHyphens/>
              <w:rPr>
                <w:sz w:val="28"/>
                <w:szCs w:val="28"/>
              </w:rPr>
            </w:pPr>
          </w:p>
        </w:tc>
      </w:tr>
      <w:tr w:rsidR="00740F37" w:rsidRPr="00D631D7">
        <w:tc>
          <w:tcPr>
            <w:tcW w:w="4358" w:type="dxa"/>
          </w:tcPr>
          <w:p w:rsidR="00740F37" w:rsidRPr="00D631D7" w:rsidRDefault="00740F37" w:rsidP="00E505BC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  <w:lang w:val="tt-RU"/>
              </w:rPr>
              <w:t>2.7. </w:t>
            </w:r>
            <w:r w:rsidRPr="00D631D7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726" w:type="dxa"/>
          </w:tcPr>
          <w:p w:rsidR="00740F37" w:rsidRPr="00D631D7" w:rsidRDefault="001B3706" w:rsidP="00DF32EB">
            <w:pPr>
              <w:ind w:firstLine="320"/>
              <w:jc w:val="both"/>
              <w:rPr>
                <w:sz w:val="28"/>
              </w:rPr>
            </w:pPr>
            <w:r w:rsidRPr="00D631D7">
              <w:rPr>
                <w:sz w:val="28"/>
                <w:szCs w:val="28"/>
              </w:rPr>
              <w:t>Сводный список согласовывается с территориальным органом Федеральной миграционной службы</w:t>
            </w:r>
          </w:p>
        </w:tc>
        <w:tc>
          <w:tcPr>
            <w:tcW w:w="3784" w:type="dxa"/>
          </w:tcPr>
          <w:p w:rsidR="00740F37" w:rsidRPr="00D631D7" w:rsidRDefault="00740F37" w:rsidP="00D1006D">
            <w:pPr>
              <w:suppressAutoHyphens/>
              <w:rPr>
                <w:sz w:val="28"/>
                <w:szCs w:val="28"/>
              </w:rPr>
            </w:pPr>
          </w:p>
        </w:tc>
      </w:tr>
      <w:tr w:rsidR="00740F37" w:rsidRPr="00D631D7">
        <w:tc>
          <w:tcPr>
            <w:tcW w:w="4358" w:type="dxa"/>
          </w:tcPr>
          <w:p w:rsidR="00740F37" w:rsidRPr="00D631D7" w:rsidRDefault="00740F37" w:rsidP="00E505BC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  <w:lang w:val="tt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726" w:type="dxa"/>
          </w:tcPr>
          <w:p w:rsidR="00500B10" w:rsidRPr="00512C58" w:rsidRDefault="00500B10" w:rsidP="00500B10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500B10" w:rsidRDefault="00500B10" w:rsidP="00500B10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500B10" w:rsidRDefault="00500B10" w:rsidP="00500B10">
            <w:pPr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40F37" w:rsidRPr="00D631D7" w:rsidRDefault="00500B10" w:rsidP="00500B10">
            <w:pPr>
              <w:ind w:firstLine="427"/>
              <w:jc w:val="both"/>
              <w:rPr>
                <w:sz w:val="28"/>
              </w:rPr>
            </w:pPr>
            <w:r w:rsidRPr="00500B10">
              <w:rPr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784" w:type="dxa"/>
          </w:tcPr>
          <w:p w:rsidR="00740F37" w:rsidRPr="00D631D7" w:rsidRDefault="00740F37" w:rsidP="00D1006D">
            <w:pPr>
              <w:suppressAutoHyphens/>
              <w:rPr>
                <w:sz w:val="28"/>
                <w:szCs w:val="28"/>
              </w:rPr>
            </w:pPr>
          </w:p>
        </w:tc>
      </w:tr>
      <w:tr w:rsidR="00740F37" w:rsidRPr="00D631D7">
        <w:tc>
          <w:tcPr>
            <w:tcW w:w="4358" w:type="dxa"/>
          </w:tcPr>
          <w:p w:rsidR="00740F37" w:rsidRPr="00D631D7" w:rsidRDefault="00740F37" w:rsidP="00E505BC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  <w:lang w:val="tt-RU"/>
              </w:rPr>
              <w:t xml:space="preserve">2.9. Исчерпывающий перечень оснований для приостановления </w:t>
            </w:r>
            <w:r w:rsidRPr="00D631D7">
              <w:rPr>
                <w:sz w:val="28"/>
                <w:szCs w:val="28"/>
                <w:lang w:val="tt-RU"/>
              </w:rPr>
              <w:lastRenderedPageBreak/>
              <w:t>или отказа в предоставлении муниципальной услуги</w:t>
            </w:r>
          </w:p>
        </w:tc>
        <w:tc>
          <w:tcPr>
            <w:tcW w:w="6726" w:type="dxa"/>
          </w:tcPr>
          <w:p w:rsidR="00500B10" w:rsidRPr="00A0540A" w:rsidRDefault="00500B10" w:rsidP="00500B1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lastRenderedPageBreak/>
              <w:t>Основания для приостановления предоставления услуги не предусмотрены.</w:t>
            </w:r>
          </w:p>
          <w:p w:rsidR="00500B10" w:rsidRPr="00A0540A" w:rsidRDefault="00500B10" w:rsidP="00500B1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lastRenderedPageBreak/>
              <w:t>Основания для отказа:</w:t>
            </w:r>
          </w:p>
          <w:p w:rsidR="00500B10" w:rsidRPr="00FF2CF9" w:rsidRDefault="00500B10" w:rsidP="00500B10">
            <w:pPr>
              <w:pStyle w:val="ConsPlusNormal"/>
              <w:widowControl/>
              <w:ind w:firstLine="46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00B10">
              <w:rPr>
                <w:rFonts w:ascii="Times New Roman" w:hAnsi="Times New Roman" w:cs="Times New Roman"/>
                <w:sz w:val="28"/>
                <w:szCs w:val="28"/>
              </w:rPr>
              <w:t>1) Выявление недостоверной информации, содержащейся в документах, представленных заявителем;</w:t>
            </w:r>
          </w:p>
          <w:p w:rsidR="00500B10" w:rsidRDefault="00500B10" w:rsidP="00500B1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Представлены документы, на основании которых гражданин не может быть признан нуждающимся в жилом помещении;</w:t>
            </w:r>
          </w:p>
          <w:p w:rsidR="00500B10" w:rsidRDefault="00500B10" w:rsidP="00500B1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3) Не истек срок (</w:t>
            </w:r>
            <w:r>
              <w:rPr>
                <w:sz w:val="28"/>
                <w:szCs w:val="28"/>
              </w:rPr>
              <w:t>пять лет) со дня совершения действий, приведших к ухудшению жилищных условий;</w:t>
            </w:r>
          </w:p>
          <w:p w:rsidR="004F1AA6" w:rsidRPr="005C6BB0" w:rsidRDefault="00500B10" w:rsidP="00500B10">
            <w:pPr>
              <w:pStyle w:val="ConsPlusNormal"/>
              <w:widowControl/>
              <w:ind w:firstLine="46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733747">
              <w:rPr>
                <w:rFonts w:ascii="Times New Roman" w:hAnsi="Times New Roman" w:cs="Times New Roman"/>
                <w:sz w:val="28"/>
                <w:szCs w:val="28"/>
              </w:rPr>
              <w:t>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784" w:type="dxa"/>
          </w:tcPr>
          <w:p w:rsidR="00622687" w:rsidRPr="00D631D7" w:rsidRDefault="00622687" w:rsidP="00622687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lastRenderedPageBreak/>
              <w:t>ст.53 ЖК РФ;</w:t>
            </w:r>
          </w:p>
          <w:p w:rsidR="00740F37" w:rsidRPr="00D631D7" w:rsidRDefault="00622687" w:rsidP="00622687">
            <w:pPr>
              <w:suppressAutoHyphens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t>пункт 22 Правил</w:t>
            </w:r>
          </w:p>
        </w:tc>
      </w:tr>
      <w:tr w:rsidR="00743C80" w:rsidRPr="00D631D7">
        <w:tc>
          <w:tcPr>
            <w:tcW w:w="4358" w:type="dxa"/>
          </w:tcPr>
          <w:p w:rsidR="00743C80" w:rsidRPr="00D631D7" w:rsidRDefault="00743C80" w:rsidP="00743C80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726" w:type="dxa"/>
          </w:tcPr>
          <w:p w:rsidR="00743C80" w:rsidRPr="00512C58" w:rsidRDefault="00743C80" w:rsidP="00743C80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а предоставляется на безвозмездной основе</w:t>
            </w:r>
          </w:p>
        </w:tc>
        <w:tc>
          <w:tcPr>
            <w:tcW w:w="3784" w:type="dxa"/>
          </w:tcPr>
          <w:p w:rsidR="00743C80" w:rsidRPr="00D631D7" w:rsidRDefault="00743C80" w:rsidP="00743C80">
            <w:pPr>
              <w:suppressAutoHyphens/>
              <w:rPr>
                <w:sz w:val="28"/>
                <w:szCs w:val="28"/>
              </w:rPr>
            </w:pPr>
          </w:p>
        </w:tc>
      </w:tr>
      <w:tr w:rsidR="00743C80" w:rsidRPr="00D631D7">
        <w:tc>
          <w:tcPr>
            <w:tcW w:w="4358" w:type="dxa"/>
          </w:tcPr>
          <w:p w:rsidR="00743C80" w:rsidRPr="00D631D7" w:rsidRDefault="00743C80" w:rsidP="00743C80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t xml:space="preserve">2.11. Порядок, размер и основания взимания платы за предоставление услуг, которые являются необходимыми и </w:t>
            </w:r>
            <w:r w:rsidRPr="00D631D7">
              <w:rPr>
                <w:sz w:val="28"/>
                <w:szCs w:val="28"/>
              </w:rPr>
              <w:lastRenderedPageBreak/>
              <w:t>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726" w:type="dxa"/>
          </w:tcPr>
          <w:p w:rsidR="00743C80" w:rsidRPr="008E714F" w:rsidRDefault="00743C80" w:rsidP="00743C80">
            <w:pPr>
              <w:ind w:firstLine="427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784" w:type="dxa"/>
          </w:tcPr>
          <w:p w:rsidR="00743C80" w:rsidRPr="00D631D7" w:rsidRDefault="00743C80" w:rsidP="00743C80">
            <w:pPr>
              <w:suppressAutoHyphens/>
              <w:rPr>
                <w:sz w:val="28"/>
                <w:szCs w:val="28"/>
              </w:rPr>
            </w:pPr>
          </w:p>
        </w:tc>
      </w:tr>
      <w:tr w:rsidR="00743C80" w:rsidRPr="00D631D7">
        <w:tc>
          <w:tcPr>
            <w:tcW w:w="4358" w:type="dxa"/>
          </w:tcPr>
          <w:p w:rsidR="00743C80" w:rsidRPr="00D631D7" w:rsidRDefault="00743C80" w:rsidP="00743C80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  <w:lang w:val="tt-RU"/>
              </w:rPr>
              <w:t>2.12. </w:t>
            </w:r>
            <w:r w:rsidRPr="00D631D7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726" w:type="dxa"/>
          </w:tcPr>
          <w:p w:rsidR="00743C80" w:rsidRPr="00CA0085" w:rsidRDefault="00743C80" w:rsidP="00743C80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одача заявления на получени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 услуги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и наличии очереди - не боле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.</w:t>
            </w:r>
          </w:p>
          <w:p w:rsidR="00743C80" w:rsidRPr="003D3F09" w:rsidRDefault="00743C80" w:rsidP="00743C80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ой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услуги максимальный срок ожидания в очереди не должен превышать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30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3784" w:type="dxa"/>
          </w:tcPr>
          <w:p w:rsidR="00743C80" w:rsidRPr="00D631D7" w:rsidRDefault="00743C80" w:rsidP="00743C80">
            <w:pPr>
              <w:suppressAutoHyphens/>
              <w:rPr>
                <w:sz w:val="28"/>
                <w:szCs w:val="28"/>
              </w:rPr>
            </w:pPr>
          </w:p>
        </w:tc>
      </w:tr>
      <w:tr w:rsidR="00743C80" w:rsidRPr="00D631D7">
        <w:tc>
          <w:tcPr>
            <w:tcW w:w="4358" w:type="dxa"/>
          </w:tcPr>
          <w:p w:rsidR="00743C80" w:rsidRPr="00D631D7" w:rsidRDefault="00743C80" w:rsidP="00743C80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  <w:lang w:val="tt-RU"/>
              </w:rPr>
              <w:t>2.13. </w:t>
            </w:r>
            <w:r w:rsidRPr="00D631D7">
              <w:rPr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6726" w:type="dxa"/>
          </w:tcPr>
          <w:p w:rsidR="00743C80" w:rsidRPr="003D3F09" w:rsidRDefault="00743C80" w:rsidP="00743C80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84" w:type="dxa"/>
          </w:tcPr>
          <w:p w:rsidR="00743C80" w:rsidRPr="00D631D7" w:rsidRDefault="00743C80" w:rsidP="00743C80">
            <w:pPr>
              <w:suppressAutoHyphens/>
              <w:rPr>
                <w:sz w:val="28"/>
                <w:szCs w:val="28"/>
              </w:rPr>
            </w:pPr>
          </w:p>
        </w:tc>
      </w:tr>
      <w:tr w:rsidR="00743C80" w:rsidRPr="00D631D7">
        <w:tc>
          <w:tcPr>
            <w:tcW w:w="4358" w:type="dxa"/>
          </w:tcPr>
          <w:p w:rsidR="00743C80" w:rsidRPr="00D631D7" w:rsidRDefault="00743C80" w:rsidP="00743C80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  <w:lang w:val="tt-RU"/>
              </w:rPr>
              <w:t>2.</w:t>
            </w:r>
            <w:r w:rsidRPr="00D631D7">
              <w:rPr>
                <w:sz w:val="28"/>
                <w:szCs w:val="28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6726" w:type="dxa"/>
          </w:tcPr>
          <w:p w:rsidR="00743C80" w:rsidRPr="00552046" w:rsidRDefault="00743C80" w:rsidP="00743C80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</w:t>
            </w:r>
            <w:r w:rsidR="00D60E25">
              <w:rPr>
                <w:sz w:val="28"/>
              </w:rPr>
              <w:t>Отдел</w:t>
            </w:r>
            <w:r w:rsidRPr="00552046">
              <w:rPr>
                <w:sz w:val="28"/>
              </w:rPr>
              <w:t xml:space="preserve">. </w:t>
            </w:r>
          </w:p>
          <w:p w:rsidR="00743C80" w:rsidRPr="003D3F09" w:rsidRDefault="00743C80" w:rsidP="00743C80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784" w:type="dxa"/>
          </w:tcPr>
          <w:p w:rsidR="00743C80" w:rsidRPr="00D631D7" w:rsidRDefault="00743C80" w:rsidP="00743C80">
            <w:pPr>
              <w:suppressAutoHyphens/>
              <w:rPr>
                <w:sz w:val="28"/>
                <w:szCs w:val="28"/>
              </w:rPr>
            </w:pPr>
          </w:p>
        </w:tc>
      </w:tr>
      <w:tr w:rsidR="00743C80" w:rsidRPr="00D631D7">
        <w:tc>
          <w:tcPr>
            <w:tcW w:w="4358" w:type="dxa"/>
          </w:tcPr>
          <w:p w:rsidR="00743C80" w:rsidRPr="00D631D7" w:rsidRDefault="00743C80" w:rsidP="00743C80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  <w:lang w:val="tt-RU"/>
              </w:rPr>
              <w:t>2.</w:t>
            </w:r>
            <w:r w:rsidRPr="00D631D7">
              <w:rPr>
                <w:sz w:val="28"/>
                <w:szCs w:val="28"/>
              </w:rPr>
              <w:t>15. Показатели доступности и качества муниципальной услуги</w:t>
            </w:r>
          </w:p>
        </w:tc>
        <w:tc>
          <w:tcPr>
            <w:tcW w:w="6726" w:type="dxa"/>
          </w:tcPr>
          <w:p w:rsidR="00743C80" w:rsidRPr="003D3F09" w:rsidRDefault="00743C80" w:rsidP="00743C8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Показателями доступности и качества предоставления муниципальной услуги являются:</w:t>
            </w:r>
          </w:p>
          <w:p w:rsidR="00743C80" w:rsidRPr="003D3F09" w:rsidRDefault="00743C80" w:rsidP="00743C8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1) соблюдение сроков приема и рассмотрения документов;</w:t>
            </w:r>
          </w:p>
          <w:p w:rsidR="00743C80" w:rsidRPr="003D3F09" w:rsidRDefault="00743C80" w:rsidP="00743C8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2) соблюдение срока получения результата муниципальной услуги;</w:t>
            </w:r>
          </w:p>
          <w:p w:rsidR="00743C80" w:rsidRDefault="00743C80" w:rsidP="00743C8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 xml:space="preserve">3) наличие прецедентов (обоснованных жалоб) на </w:t>
            </w:r>
            <w:r w:rsidRPr="003D3F09">
              <w:rPr>
                <w:sz w:val="28"/>
                <w:szCs w:val="28"/>
              </w:rPr>
              <w:lastRenderedPageBreak/>
              <w:t>нарушение Административного регламента, совершенных муниципальным</w:t>
            </w:r>
            <w:r>
              <w:rPr>
                <w:sz w:val="28"/>
                <w:szCs w:val="28"/>
              </w:rPr>
              <w:t>и служащими.</w:t>
            </w:r>
          </w:p>
          <w:p w:rsidR="00743C80" w:rsidRPr="003D3F09" w:rsidRDefault="00743C80" w:rsidP="00743C8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и в многофункциональном центр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ия государственных и муниципальных услуг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(далее – МФЦ) консультацию, прием и выдачу документов осуществляет специалист МФЦ</w:t>
            </w:r>
          </w:p>
        </w:tc>
        <w:tc>
          <w:tcPr>
            <w:tcW w:w="3784" w:type="dxa"/>
          </w:tcPr>
          <w:p w:rsidR="00743C80" w:rsidRPr="00D631D7" w:rsidRDefault="00743C80" w:rsidP="00743C80">
            <w:pPr>
              <w:suppressAutoHyphens/>
              <w:rPr>
                <w:sz w:val="28"/>
                <w:szCs w:val="28"/>
              </w:rPr>
            </w:pPr>
          </w:p>
        </w:tc>
      </w:tr>
      <w:tr w:rsidR="00743C80" w:rsidRPr="00D631D7">
        <w:tc>
          <w:tcPr>
            <w:tcW w:w="4358" w:type="dxa"/>
          </w:tcPr>
          <w:p w:rsidR="00743C80" w:rsidRPr="00D631D7" w:rsidRDefault="00743C80" w:rsidP="00743C80">
            <w:pPr>
              <w:suppressAutoHyphens/>
              <w:ind w:left="11" w:firstLine="34"/>
              <w:rPr>
                <w:sz w:val="28"/>
                <w:szCs w:val="28"/>
              </w:rPr>
            </w:pPr>
            <w:r w:rsidRPr="00D631D7">
              <w:rPr>
                <w:sz w:val="28"/>
                <w:szCs w:val="28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6726" w:type="dxa"/>
          </w:tcPr>
          <w:p w:rsidR="00743C80" w:rsidRDefault="00743C80" w:rsidP="00743C80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43C80" w:rsidRPr="003D3F09" w:rsidRDefault="00743C80" w:rsidP="00743C80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</w:t>
            </w:r>
            <w:r w:rsidRPr="006735F7">
              <w:rPr>
                <w:sz w:val="28"/>
                <w:szCs w:val="28"/>
                <w:u w:val="single"/>
              </w:rPr>
              <w:t>u</w:t>
            </w:r>
            <w:r w:rsidRPr="006735F7">
              <w:rPr>
                <w:sz w:val="28"/>
                <w:szCs w:val="28"/>
                <w:u w:val="single"/>
                <w:lang w:val="en-US"/>
              </w:rPr>
              <w:t>slugi</w:t>
            </w:r>
            <w:r w:rsidRPr="006735F7">
              <w:rPr>
                <w:sz w:val="28"/>
                <w:szCs w:val="28"/>
                <w:u w:val="single"/>
              </w:rPr>
              <w:t>.</w:t>
            </w:r>
            <w:hyperlink r:id="rId18" w:history="1">
              <w:r w:rsidRPr="006735F7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6735F7">
                <w:rPr>
                  <w:sz w:val="28"/>
                  <w:szCs w:val="28"/>
                  <w:u w:val="single"/>
                </w:rPr>
                <w:t>.</w:t>
              </w:r>
              <w:r w:rsidRPr="006735F7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</w:t>
            </w:r>
            <w:hyperlink r:id="rId19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784" w:type="dxa"/>
          </w:tcPr>
          <w:p w:rsidR="00743C80" w:rsidRPr="00D631D7" w:rsidRDefault="00743C80" w:rsidP="00743C80">
            <w:pPr>
              <w:suppressAutoHyphens/>
              <w:rPr>
                <w:sz w:val="28"/>
                <w:szCs w:val="28"/>
              </w:rPr>
            </w:pPr>
          </w:p>
        </w:tc>
      </w:tr>
    </w:tbl>
    <w:p w:rsidR="00785B8A" w:rsidRPr="00D631D7" w:rsidRDefault="00785B8A" w:rsidP="00A51786">
      <w:pPr>
        <w:suppressAutoHyphens/>
        <w:ind w:firstLine="720"/>
        <w:jc w:val="center"/>
        <w:sectPr w:rsidR="00785B8A" w:rsidRPr="00D631D7" w:rsidSect="00820934">
          <w:pgSz w:w="16838" w:h="11906" w:orient="landscape"/>
          <w:pgMar w:top="1438" w:right="851" w:bottom="1134" w:left="1134" w:header="709" w:footer="709" w:gutter="0"/>
          <w:cols w:space="708"/>
          <w:docGrid w:linePitch="360"/>
        </w:sectPr>
      </w:pPr>
    </w:p>
    <w:p w:rsidR="00743C80" w:rsidRPr="003D3F09" w:rsidRDefault="00743C80" w:rsidP="00743C80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3D3F09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743C80" w:rsidRPr="00125F62" w:rsidRDefault="00743C80" w:rsidP="00743C80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43C80" w:rsidRDefault="00743C80" w:rsidP="002230CD">
      <w:pPr>
        <w:suppressAutoHyphens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43C80" w:rsidRPr="00125F62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43C80" w:rsidRPr="00125F62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743C80" w:rsidRPr="00125F62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 консультирование заявителя;</w:t>
      </w:r>
    </w:p>
    <w:p w:rsidR="00743C80" w:rsidRPr="00125F62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 принятие и регистрация заявления;</w:t>
      </w:r>
    </w:p>
    <w:p w:rsidR="00743C80" w:rsidRPr="00125F62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743C80" w:rsidRPr="00125F62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4) 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743C80" w:rsidRPr="00125F62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 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743C80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 w:rsidR="00EF1E61">
        <w:rPr>
          <w:sz w:val="28"/>
          <w:szCs w:val="28"/>
        </w:rPr>
        <w:t>4</w:t>
      </w:r>
      <w:r w:rsidRPr="00125F62">
        <w:rPr>
          <w:sz w:val="28"/>
          <w:szCs w:val="28"/>
        </w:rPr>
        <w:t>.</w:t>
      </w:r>
    </w:p>
    <w:p w:rsidR="00743C80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43C80" w:rsidRPr="00125F62" w:rsidRDefault="00743C80" w:rsidP="002230CD">
      <w:pPr>
        <w:suppressAutoHyphens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743C80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43C80" w:rsidRPr="00125F62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</w:t>
      </w:r>
      <w:r w:rsidR="00854560">
        <w:rPr>
          <w:sz w:val="28"/>
          <w:szCs w:val="28"/>
        </w:rPr>
        <w:t xml:space="preserve">витель вправе обратиться в </w:t>
      </w:r>
      <w:r w:rsidR="00D60E25">
        <w:rPr>
          <w:sz w:val="28"/>
          <w:szCs w:val="28"/>
        </w:rPr>
        <w:t>Отдел</w:t>
      </w:r>
      <w:r w:rsidRPr="00125F62">
        <w:rPr>
          <w:sz w:val="28"/>
          <w:szCs w:val="28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743C80" w:rsidRPr="00125F62" w:rsidRDefault="0085456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алист </w:t>
      </w:r>
      <w:r w:rsidR="00D60E25">
        <w:rPr>
          <w:sz w:val="28"/>
          <w:szCs w:val="28"/>
        </w:rPr>
        <w:t>Отдел</w:t>
      </w:r>
      <w:r>
        <w:rPr>
          <w:sz w:val="28"/>
          <w:szCs w:val="28"/>
        </w:rPr>
        <w:t>а</w:t>
      </w:r>
      <w:r w:rsidR="00743C80" w:rsidRPr="00125F62">
        <w:rPr>
          <w:sz w:val="28"/>
          <w:szCs w:val="28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 w:rsidR="00743C80">
        <w:rPr>
          <w:sz w:val="28"/>
          <w:szCs w:val="28"/>
        </w:rPr>
        <w:t xml:space="preserve"> </w:t>
      </w:r>
      <w:r w:rsidR="00743C80"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743C80" w:rsidRPr="00125F62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43C80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43C80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43C80" w:rsidRPr="00125F62" w:rsidRDefault="00743C80" w:rsidP="002230CD">
      <w:pPr>
        <w:suppressAutoHyphens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743C80" w:rsidRDefault="00743C80" w:rsidP="00743C80">
      <w:pPr>
        <w:suppressAutoHyphens/>
        <w:ind w:firstLine="709"/>
        <w:jc w:val="both"/>
        <w:rPr>
          <w:sz w:val="28"/>
          <w:szCs w:val="28"/>
        </w:rPr>
      </w:pPr>
    </w:p>
    <w:p w:rsidR="00743C80" w:rsidRDefault="00743C80" w:rsidP="00743C80">
      <w:pPr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3.1. Заявител</w:t>
      </w:r>
      <w:r>
        <w:rPr>
          <w:sz w:val="28"/>
          <w:szCs w:val="28"/>
        </w:rPr>
        <w:t>ь</w:t>
      </w:r>
      <w:r w:rsidRPr="00AB3C7F">
        <w:rPr>
          <w:sz w:val="28"/>
          <w:szCs w:val="28"/>
        </w:rPr>
        <w:t xml:space="preserve"> лично </w:t>
      </w:r>
      <w:r w:rsidRPr="009E7807">
        <w:rPr>
          <w:sz w:val="28"/>
          <w:szCs w:val="28"/>
        </w:rPr>
        <w:t xml:space="preserve">или через доверенное лицо </w:t>
      </w:r>
      <w:r w:rsidRPr="00AB3C7F">
        <w:rPr>
          <w:sz w:val="28"/>
          <w:szCs w:val="28"/>
        </w:rPr>
        <w:t xml:space="preserve">подает письменное заявление о </w:t>
      </w:r>
      <w:r>
        <w:rPr>
          <w:sz w:val="28"/>
          <w:szCs w:val="28"/>
        </w:rPr>
        <w:t>предоставлении муниципальной услуги</w:t>
      </w:r>
      <w:r w:rsidRPr="00AB3C7F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и </w:t>
      </w:r>
      <w:r w:rsidRPr="00AB3C7F">
        <w:rPr>
          <w:color w:val="000000"/>
          <w:sz w:val="28"/>
        </w:rPr>
        <w:t>представля</w:t>
      </w:r>
      <w:r>
        <w:rPr>
          <w:color w:val="000000"/>
          <w:sz w:val="28"/>
        </w:rPr>
        <w:t>е</w:t>
      </w:r>
      <w:r w:rsidRPr="00AB3C7F">
        <w:rPr>
          <w:color w:val="000000"/>
          <w:sz w:val="28"/>
        </w:rPr>
        <w:t>т документы в соответствии с пунктом 2.</w:t>
      </w:r>
      <w:r w:rsidRPr="00174AE2">
        <w:rPr>
          <w:color w:val="000000"/>
          <w:sz w:val="28"/>
        </w:rPr>
        <w:t>5</w:t>
      </w:r>
      <w:r w:rsidRPr="00AB3C7F">
        <w:rPr>
          <w:color w:val="000000"/>
          <w:sz w:val="28"/>
        </w:rPr>
        <w:t xml:space="preserve"> настоящего Регламента </w:t>
      </w:r>
      <w:r w:rsidR="00854560">
        <w:rPr>
          <w:sz w:val="28"/>
          <w:szCs w:val="28"/>
        </w:rPr>
        <w:t xml:space="preserve">в </w:t>
      </w:r>
      <w:r w:rsidR="00D60E25">
        <w:rPr>
          <w:sz w:val="28"/>
          <w:szCs w:val="28"/>
        </w:rPr>
        <w:t>Отдел</w:t>
      </w:r>
      <w:r w:rsidRPr="00AB3C7F">
        <w:rPr>
          <w:sz w:val="28"/>
          <w:szCs w:val="28"/>
        </w:rPr>
        <w:t>.</w:t>
      </w:r>
    </w:p>
    <w:p w:rsidR="00743C80" w:rsidRPr="00AB3C7F" w:rsidRDefault="00743C80" w:rsidP="00743C80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явление о предоставлении муниципальной услуги в электр</w:t>
      </w:r>
      <w:r w:rsidR="00854560">
        <w:rPr>
          <w:sz w:val="28"/>
          <w:szCs w:val="28"/>
        </w:rPr>
        <w:t xml:space="preserve">онной форме направляется в </w:t>
      </w:r>
      <w:r w:rsidR="00D60E25">
        <w:rPr>
          <w:sz w:val="28"/>
          <w:szCs w:val="28"/>
        </w:rPr>
        <w:t>Отдел</w:t>
      </w:r>
      <w:r>
        <w:rPr>
          <w:sz w:val="28"/>
          <w:szCs w:val="28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743C80" w:rsidRPr="00AB3C7F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3.</w:t>
      </w:r>
      <w:r w:rsidR="002230CD" w:rsidRPr="00AB3C7F">
        <w:rPr>
          <w:sz w:val="28"/>
          <w:szCs w:val="28"/>
        </w:rPr>
        <w:t>2.</w:t>
      </w:r>
      <w:r w:rsidR="002230CD">
        <w:rPr>
          <w:bCs/>
          <w:sz w:val="28"/>
          <w:szCs w:val="28"/>
        </w:rPr>
        <w:t xml:space="preserve"> Специалист</w:t>
      </w:r>
      <w:r w:rsidR="00854560">
        <w:rPr>
          <w:bCs/>
          <w:sz w:val="28"/>
          <w:szCs w:val="28"/>
        </w:rPr>
        <w:t xml:space="preserve"> </w:t>
      </w:r>
      <w:r w:rsidR="00D60E25">
        <w:rPr>
          <w:bCs/>
          <w:sz w:val="28"/>
          <w:szCs w:val="28"/>
        </w:rPr>
        <w:t>Отдел</w:t>
      </w:r>
      <w:r w:rsidR="00854560">
        <w:rPr>
          <w:bCs/>
          <w:sz w:val="28"/>
          <w:szCs w:val="28"/>
        </w:rPr>
        <w:t>а</w:t>
      </w:r>
      <w:r w:rsidRPr="00AB3C7F">
        <w:rPr>
          <w:bCs/>
          <w:sz w:val="28"/>
          <w:szCs w:val="28"/>
        </w:rPr>
        <w:t>, ведущий прием заявлений, осуществляет:</w:t>
      </w:r>
    </w:p>
    <w:p w:rsidR="00743C80" w:rsidRPr="00AB3C7F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743C80" w:rsidRPr="00AB3C7F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43C80" w:rsidRPr="00AB3C7F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743C80" w:rsidRPr="00AB3C7F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43C80" w:rsidRPr="00AB3C7F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</w:t>
      </w:r>
      <w:r w:rsidR="00854560">
        <w:rPr>
          <w:bCs/>
          <w:sz w:val="28"/>
          <w:szCs w:val="28"/>
        </w:rPr>
        <w:t xml:space="preserve">твия замечаний специалист </w:t>
      </w:r>
      <w:r w:rsidR="00D60E25">
        <w:rPr>
          <w:bCs/>
          <w:sz w:val="28"/>
          <w:szCs w:val="28"/>
        </w:rPr>
        <w:t>Отдел</w:t>
      </w:r>
      <w:r w:rsidR="00854560">
        <w:rPr>
          <w:bCs/>
          <w:sz w:val="28"/>
          <w:szCs w:val="28"/>
        </w:rPr>
        <w:t>а</w:t>
      </w:r>
      <w:r w:rsidRPr="00AB3C7F">
        <w:rPr>
          <w:bCs/>
          <w:sz w:val="28"/>
          <w:szCs w:val="28"/>
        </w:rPr>
        <w:t xml:space="preserve"> осуществляет:</w:t>
      </w:r>
    </w:p>
    <w:p w:rsidR="00743C80" w:rsidRPr="00AB3C7F" w:rsidRDefault="00743C80" w:rsidP="00743C80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D267EC" w:rsidRPr="00C37F02" w:rsidRDefault="00743C80" w:rsidP="00D267E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D267EC" w:rsidRPr="002F3868">
        <w:rPr>
          <w:sz w:val="28"/>
          <w:szCs w:val="28"/>
        </w:rPr>
        <w:t>муниципальной услуги</w:t>
      </w:r>
      <w:r w:rsidR="00D267EC">
        <w:rPr>
          <w:bCs/>
          <w:sz w:val="28"/>
          <w:szCs w:val="28"/>
        </w:rPr>
        <w:t>;</w:t>
      </w:r>
    </w:p>
    <w:p w:rsidR="00D267EC" w:rsidRPr="00BE726F" w:rsidRDefault="00D267EC" w:rsidP="00D267E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D267EC" w:rsidRPr="00AB3C7F" w:rsidRDefault="00D267EC" w:rsidP="00D267EC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наличия оснований для отказа в прие</w:t>
      </w:r>
      <w:r w:rsidR="00854560">
        <w:rPr>
          <w:bCs/>
          <w:sz w:val="28"/>
          <w:szCs w:val="28"/>
        </w:rPr>
        <w:t xml:space="preserve">ме документов, специалист </w:t>
      </w:r>
      <w:r w:rsidR="00D60E25">
        <w:rPr>
          <w:bCs/>
          <w:sz w:val="28"/>
          <w:szCs w:val="28"/>
        </w:rPr>
        <w:t>Отдел</w:t>
      </w:r>
      <w:r w:rsidR="00854560">
        <w:rPr>
          <w:bCs/>
          <w:sz w:val="28"/>
          <w:szCs w:val="28"/>
        </w:rPr>
        <w:t>а</w:t>
      </w:r>
      <w:r w:rsidRPr="00AB3C7F">
        <w:rPr>
          <w:bCs/>
          <w:sz w:val="28"/>
          <w:szCs w:val="28"/>
        </w:rPr>
        <w:t xml:space="preserve">, ведущий прием документов, уведомляет заявителя </w:t>
      </w:r>
      <w:r w:rsidRPr="009A62C1">
        <w:rPr>
          <w:rFonts w:ascii="Times New Roman CYR" w:hAnsi="Times New Roman CYR" w:cs="Times New Roman CYR"/>
          <w:sz w:val="28"/>
          <w:szCs w:val="28"/>
        </w:rPr>
        <w:t xml:space="preserve">о наличии препятствий для регистрации заявления и возвращает ему документы с </w:t>
      </w:r>
      <w:r w:rsidRPr="00431CD6">
        <w:rPr>
          <w:rFonts w:ascii="Times New Roman CYR" w:hAnsi="Times New Roman CYR" w:cs="Times New Roman CYR"/>
          <w:sz w:val="28"/>
          <w:szCs w:val="28"/>
        </w:rPr>
        <w:t>письменным объяснением содержания выявленных оснований для отказа в приеме документов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D267EC" w:rsidRPr="00AB3C7F" w:rsidRDefault="00D267EC" w:rsidP="00D267E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цедуры, устанавливаемые настоящим пунктом, осуществляются в течение 15 минут.</w:t>
      </w:r>
    </w:p>
    <w:p w:rsidR="00D267EC" w:rsidRPr="00AB3C7F" w:rsidRDefault="00D267EC" w:rsidP="00D267E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Результат процедур: принятое и зарегистрированное заявление</w:t>
      </w:r>
      <w:r>
        <w:rPr>
          <w:sz w:val="28"/>
          <w:szCs w:val="28"/>
        </w:rPr>
        <w:t>, направленное на рассмотрение руководителю Исполкома</w:t>
      </w:r>
      <w:r w:rsidRPr="00AB3C7F">
        <w:rPr>
          <w:sz w:val="28"/>
          <w:szCs w:val="28"/>
        </w:rPr>
        <w:t xml:space="preserve"> или возвращенные заявителю документы. </w:t>
      </w:r>
    </w:p>
    <w:p w:rsidR="00D267EC" w:rsidRDefault="00D267EC" w:rsidP="00D267E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Руководитель Исполкома рассматривает заявление, определяет исполнител</w:t>
      </w:r>
      <w:r w:rsidR="00854560">
        <w:rPr>
          <w:sz w:val="28"/>
          <w:szCs w:val="28"/>
        </w:rPr>
        <w:t xml:space="preserve">я и направляет заявление в </w:t>
      </w:r>
      <w:r w:rsidR="00D60E25">
        <w:rPr>
          <w:sz w:val="28"/>
          <w:szCs w:val="28"/>
        </w:rPr>
        <w:t>Отдел</w:t>
      </w:r>
      <w:r>
        <w:rPr>
          <w:sz w:val="28"/>
          <w:szCs w:val="28"/>
        </w:rPr>
        <w:t>.</w:t>
      </w:r>
    </w:p>
    <w:p w:rsidR="00D267EC" w:rsidRDefault="00D267EC" w:rsidP="00D267E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D267EC" w:rsidRDefault="00D267EC" w:rsidP="00D267E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743C80" w:rsidRDefault="00743C80" w:rsidP="00743C80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43C80" w:rsidRPr="00AB3C7F" w:rsidRDefault="00743C80" w:rsidP="002230CD">
      <w:pPr>
        <w:tabs>
          <w:tab w:val="left" w:pos="8610"/>
        </w:tabs>
        <w:suppressAutoHyphens/>
        <w:ind w:firstLine="709"/>
        <w:jc w:val="center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43C80" w:rsidRDefault="00743C80" w:rsidP="00743C80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500B10" w:rsidRDefault="00854560" w:rsidP="00500B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pacing w:val="-1"/>
          <w:sz w:val="28"/>
          <w:szCs w:val="28"/>
        </w:rPr>
        <w:t>3.4.1.</w:t>
      </w:r>
      <w:r w:rsidR="00500B10" w:rsidRPr="00500B10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500B10" w:rsidRPr="006B035D">
        <w:rPr>
          <w:rFonts w:ascii="Times New Roman CYR" w:hAnsi="Times New Roman CYR" w:cs="Times New Roman CYR"/>
          <w:sz w:val="28"/>
          <w:szCs w:val="28"/>
        </w:rPr>
        <w:t xml:space="preserve">Специалист </w:t>
      </w:r>
      <w:r w:rsidR="00D60E25">
        <w:rPr>
          <w:rFonts w:ascii="Times New Roman CYR" w:hAnsi="Times New Roman CYR" w:cs="Times New Roman CYR"/>
          <w:sz w:val="28"/>
          <w:szCs w:val="28"/>
        </w:rPr>
        <w:t>Отдел</w:t>
      </w:r>
      <w:r w:rsidR="00500B10">
        <w:rPr>
          <w:rFonts w:ascii="Times New Roman CYR" w:hAnsi="Times New Roman CYR" w:cs="Times New Roman CYR"/>
          <w:sz w:val="28"/>
          <w:szCs w:val="28"/>
        </w:rPr>
        <w:t>а</w:t>
      </w:r>
      <w:r w:rsidR="00500B10" w:rsidRPr="006B035D">
        <w:t xml:space="preserve"> </w:t>
      </w:r>
      <w:r w:rsidR="00500B10" w:rsidRPr="006B035D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500B10" w:rsidRPr="00877AC4" w:rsidRDefault="00500B10" w:rsidP="00500B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77AC4">
        <w:rPr>
          <w:rFonts w:ascii="Times New Roman CYR" w:hAnsi="Times New Roman CYR" w:cs="Times New Roman CYR"/>
          <w:sz w:val="28"/>
          <w:szCs w:val="28"/>
        </w:rPr>
        <w:t>1)  Выписки из Единого государственного реестра прав на недвижимое имущество и сделок с ним о правах отдельного лица на имеющиеся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500B10">
        <w:rPr>
          <w:rFonts w:ascii="Times New Roman CYR" w:hAnsi="Times New Roman CYR" w:cs="Times New Roman CYR"/>
          <w:sz w:val="28"/>
          <w:szCs w:val="28"/>
        </w:rPr>
        <w:t>(имевшиеся)</w:t>
      </w:r>
      <w:r w:rsidRPr="00877AC4">
        <w:rPr>
          <w:rFonts w:ascii="Times New Roman CYR" w:hAnsi="Times New Roman CYR" w:cs="Times New Roman CYR"/>
          <w:sz w:val="28"/>
          <w:szCs w:val="28"/>
        </w:rPr>
        <w:t xml:space="preserve"> у него объекты недвижимого имущества (на каждого члена семьи);</w:t>
      </w:r>
    </w:p>
    <w:p w:rsidR="00500B10" w:rsidRPr="00877AC4" w:rsidRDefault="00500B10" w:rsidP="00500B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77AC4">
        <w:rPr>
          <w:rFonts w:ascii="Times New Roman CYR" w:hAnsi="Times New Roman CYR" w:cs="Times New Roman CYR"/>
          <w:sz w:val="28"/>
          <w:szCs w:val="28"/>
        </w:rPr>
        <w:t xml:space="preserve">2) Сведений о доходах лица, являющегося индивидуальным предпринимателем, по форме </w:t>
      </w:r>
      <w:r w:rsidR="00AB7352">
        <w:rPr>
          <w:rFonts w:ascii="Times New Roman CYR" w:hAnsi="Times New Roman CYR" w:cs="Times New Roman CYR"/>
          <w:sz w:val="28"/>
          <w:szCs w:val="28"/>
        </w:rPr>
        <w:t>№</w:t>
      </w:r>
      <w:r w:rsidRPr="00877AC4">
        <w:rPr>
          <w:rFonts w:ascii="Times New Roman CYR" w:hAnsi="Times New Roman CYR" w:cs="Times New Roman CYR"/>
          <w:sz w:val="28"/>
          <w:szCs w:val="28"/>
        </w:rPr>
        <w:t>3-НДФЛ;</w:t>
      </w:r>
    </w:p>
    <w:p w:rsidR="00500B10" w:rsidRPr="00877AC4" w:rsidRDefault="00500B10" w:rsidP="00500B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77AC4">
        <w:rPr>
          <w:rFonts w:ascii="Times New Roman CYR" w:hAnsi="Times New Roman CYR" w:cs="Times New Roman CYR"/>
          <w:sz w:val="28"/>
          <w:szCs w:val="28"/>
        </w:rPr>
        <w:t xml:space="preserve"> 3) Сведений о д</w:t>
      </w:r>
      <w:r w:rsidR="00AB7352">
        <w:rPr>
          <w:rFonts w:ascii="Times New Roman CYR" w:hAnsi="Times New Roman CYR" w:cs="Times New Roman CYR"/>
          <w:sz w:val="28"/>
          <w:szCs w:val="28"/>
        </w:rPr>
        <w:t>оходах физического лица</w:t>
      </w:r>
      <w:r w:rsidRPr="00877AC4">
        <w:rPr>
          <w:rFonts w:ascii="Times New Roman CYR" w:hAnsi="Times New Roman CYR" w:cs="Times New Roman CYR"/>
          <w:sz w:val="28"/>
          <w:szCs w:val="28"/>
        </w:rPr>
        <w:t xml:space="preserve"> по форме №2-НДФЛ;</w:t>
      </w:r>
    </w:p>
    <w:p w:rsidR="00500B10" w:rsidRPr="00877AC4" w:rsidRDefault="00500B10" w:rsidP="00500B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77AC4">
        <w:rPr>
          <w:rFonts w:ascii="Times New Roman CYR" w:hAnsi="Times New Roman CYR" w:cs="Times New Roman CYR"/>
          <w:sz w:val="28"/>
          <w:szCs w:val="28"/>
        </w:rPr>
        <w:t>4) Выписки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</w:r>
    </w:p>
    <w:p w:rsidR="00500B10" w:rsidRDefault="00500B10" w:rsidP="00500B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77AC4">
        <w:rPr>
          <w:rFonts w:ascii="Times New Roman CYR" w:hAnsi="Times New Roman CYR" w:cs="Times New Roman CYR"/>
          <w:sz w:val="28"/>
          <w:szCs w:val="28"/>
        </w:rPr>
        <w:lastRenderedPageBreak/>
        <w:t>5) Выписки из домовой книги (в случае, если документ выдается ор</w:t>
      </w:r>
      <w:r>
        <w:rPr>
          <w:rFonts w:ascii="Times New Roman CYR" w:hAnsi="Times New Roman CYR" w:cs="Times New Roman CYR"/>
          <w:sz w:val="28"/>
          <w:szCs w:val="28"/>
        </w:rPr>
        <w:t>ганами местного самоуправления);</w:t>
      </w:r>
    </w:p>
    <w:p w:rsidR="00500B10" w:rsidRPr="00877AC4" w:rsidRDefault="00500B10" w:rsidP="00500B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00B10">
        <w:rPr>
          <w:sz w:val="28"/>
          <w:szCs w:val="28"/>
        </w:rPr>
        <w:t>6) Сведений о получении социальных выплат.</w:t>
      </w:r>
    </w:p>
    <w:p w:rsidR="00500B10" w:rsidRPr="006B035D" w:rsidRDefault="00500B10" w:rsidP="00500B10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77AC4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ступления заявления.</w:t>
      </w:r>
    </w:p>
    <w:p w:rsidR="005A7DD1" w:rsidRDefault="005A7DD1" w:rsidP="00500B10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C85550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</w:t>
      </w:r>
      <w:r w:rsidR="00854560">
        <w:rPr>
          <w:rFonts w:ascii="Times New Roman CYR" w:hAnsi="Times New Roman CYR" w:cs="Times New Roman CYR"/>
          <w:sz w:val="28"/>
          <w:szCs w:val="28"/>
        </w:rPr>
        <w:t>едста</w:t>
      </w:r>
      <w:r w:rsidRPr="00C85550">
        <w:rPr>
          <w:rFonts w:ascii="Times New Roman CYR" w:hAnsi="Times New Roman CYR" w:cs="Times New Roman CYR"/>
          <w:sz w:val="28"/>
          <w:szCs w:val="28"/>
        </w:rPr>
        <w:t>вляют запрашиваемые</w:t>
      </w:r>
      <w:r>
        <w:rPr>
          <w:rFonts w:ascii="Times New Roman CYR" w:hAnsi="Times New Roman CYR" w:cs="Times New Roman CYR"/>
          <w:sz w:val="28"/>
          <w:szCs w:val="28"/>
        </w:rPr>
        <w:t xml:space="preserve"> документы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743C80" w:rsidRPr="00AB3C7F" w:rsidRDefault="00743C80" w:rsidP="00743C8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43C80" w:rsidRDefault="00743C80" w:rsidP="00743C80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</w:t>
      </w:r>
      <w:r w:rsidR="00854560">
        <w:rPr>
          <w:sz w:val="28"/>
          <w:szCs w:val="28"/>
        </w:rPr>
        <w:t xml:space="preserve"> об отказе, направленные в </w:t>
      </w:r>
      <w:r w:rsidR="00D60E25">
        <w:rPr>
          <w:sz w:val="28"/>
          <w:szCs w:val="28"/>
        </w:rPr>
        <w:t>Отдел</w:t>
      </w:r>
      <w:r w:rsidRPr="00AB3C7F">
        <w:rPr>
          <w:sz w:val="28"/>
          <w:szCs w:val="28"/>
        </w:rPr>
        <w:t>.</w:t>
      </w:r>
    </w:p>
    <w:p w:rsidR="00762BC1" w:rsidRDefault="00762BC1" w:rsidP="00743C80">
      <w:pPr>
        <w:suppressAutoHyphens/>
        <w:ind w:firstLine="720"/>
        <w:jc w:val="both"/>
        <w:rPr>
          <w:sz w:val="28"/>
          <w:szCs w:val="28"/>
        </w:rPr>
      </w:pPr>
    </w:p>
    <w:p w:rsidR="00110D2C" w:rsidRDefault="00110D2C" w:rsidP="002230CD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5. </w:t>
      </w:r>
      <w:r w:rsidRPr="00BB0AE7">
        <w:rPr>
          <w:sz w:val="28"/>
          <w:szCs w:val="28"/>
        </w:rPr>
        <w:t>Обследование жилищных условий комиссией</w:t>
      </w:r>
    </w:p>
    <w:p w:rsidR="00110D2C" w:rsidRDefault="00110D2C" w:rsidP="00110D2C">
      <w:pPr>
        <w:suppressAutoHyphens/>
        <w:ind w:firstLine="709"/>
        <w:jc w:val="both"/>
        <w:rPr>
          <w:sz w:val="28"/>
          <w:szCs w:val="28"/>
        </w:rPr>
      </w:pP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1. </w:t>
      </w:r>
      <w:r w:rsidR="00854560">
        <w:rPr>
          <w:sz w:val="28"/>
          <w:szCs w:val="28"/>
        </w:rPr>
        <w:t xml:space="preserve">Специалист </w:t>
      </w:r>
      <w:r w:rsidR="00D60E25">
        <w:rPr>
          <w:sz w:val="28"/>
          <w:szCs w:val="28"/>
        </w:rPr>
        <w:t>Отдел</w:t>
      </w:r>
      <w:r w:rsidR="00854560">
        <w:rPr>
          <w:sz w:val="28"/>
          <w:szCs w:val="28"/>
        </w:rPr>
        <w:t>а</w:t>
      </w:r>
      <w:r w:rsidRPr="00BF1247">
        <w:rPr>
          <w:sz w:val="28"/>
          <w:szCs w:val="28"/>
        </w:rPr>
        <w:t xml:space="preserve"> осуществляет:</w:t>
      </w:r>
    </w:p>
    <w:p w:rsidR="00110D2C" w:rsidRPr="00BF1247" w:rsidRDefault="00110D2C" w:rsidP="00110D2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BF1247"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110D2C" w:rsidRPr="00BF1247" w:rsidRDefault="00110D2C" w:rsidP="00110D2C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BF1247">
        <w:rPr>
          <w:rFonts w:eastAsia="Calibri"/>
          <w:sz w:val="28"/>
          <w:szCs w:val="28"/>
          <w:lang w:eastAsia="en-US"/>
        </w:rPr>
        <w:t xml:space="preserve">оформление учетного дела семьи </w:t>
      </w:r>
      <w:r w:rsidRPr="00BF1247">
        <w:rPr>
          <w:bCs/>
          <w:sz w:val="28"/>
          <w:szCs w:val="28"/>
        </w:rPr>
        <w:t>(комплектация всех документов в отдельную папку);</w:t>
      </w:r>
    </w:p>
    <w:p w:rsidR="00110D2C" w:rsidRPr="00BF1247" w:rsidRDefault="002230CD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проверку наличия</w:t>
      </w:r>
      <w:r w:rsidR="00110D2C" w:rsidRPr="00BF1247">
        <w:rPr>
          <w:sz w:val="28"/>
          <w:szCs w:val="28"/>
        </w:rPr>
        <w:t xml:space="preserve">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110D2C" w:rsidRPr="00BF1247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Процедуры, устанавливаемые настоящим пунктом, осуществляются в течение двух дней с момента окончания предыдущей процедуры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Результат процедур: сформированное учетное дело заявителя, направленное на рассмотрение комиссии.</w:t>
      </w:r>
    </w:p>
    <w:p w:rsidR="00110D2C" w:rsidRPr="00BF1247" w:rsidRDefault="00110D2C" w:rsidP="00110D2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5.2. </w:t>
      </w:r>
      <w:r w:rsidRPr="00BF1247">
        <w:rPr>
          <w:rFonts w:ascii="Times New Roman" w:hAnsi="Times New Roman" w:cs="Times New Roman"/>
          <w:sz w:val="28"/>
          <w:szCs w:val="28"/>
        </w:rPr>
        <w:t>Секретарь комиссии осуществляет:</w:t>
      </w:r>
    </w:p>
    <w:p w:rsidR="00110D2C" w:rsidRPr="00BF1247" w:rsidRDefault="00110D2C" w:rsidP="00110D2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247">
        <w:rPr>
          <w:rFonts w:ascii="Times New Roman" w:hAnsi="Times New Roman" w:cs="Times New Roman"/>
          <w:sz w:val="28"/>
          <w:szCs w:val="28"/>
        </w:rPr>
        <w:t>изучение поступивших документов;</w:t>
      </w:r>
    </w:p>
    <w:p w:rsidR="00110D2C" w:rsidRPr="00BF1247" w:rsidRDefault="00110D2C" w:rsidP="00110D2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247">
        <w:rPr>
          <w:rFonts w:ascii="Times New Roman" w:hAnsi="Times New Roman" w:cs="Times New Roman"/>
          <w:sz w:val="28"/>
          <w:szCs w:val="28"/>
        </w:rPr>
        <w:t>назначение дня заседания комиссии;</w:t>
      </w:r>
    </w:p>
    <w:p w:rsidR="00110D2C" w:rsidRPr="00BF1247" w:rsidRDefault="00110D2C" w:rsidP="00110D2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247">
        <w:rPr>
          <w:rFonts w:ascii="Times New Roman" w:hAnsi="Times New Roman" w:cs="Times New Roman"/>
          <w:sz w:val="28"/>
          <w:szCs w:val="28"/>
        </w:rPr>
        <w:t>извещение членов комиссии о дне заседания комиссии.</w:t>
      </w:r>
    </w:p>
    <w:p w:rsidR="00110D2C" w:rsidRPr="00BF1247" w:rsidRDefault="00110D2C" w:rsidP="00110D2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247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двух дней с момента окончания предыдущей процедуры. </w:t>
      </w:r>
    </w:p>
    <w:p w:rsidR="00110D2C" w:rsidRPr="00BF1247" w:rsidRDefault="00110D2C" w:rsidP="00110D2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247">
        <w:rPr>
          <w:rFonts w:ascii="Times New Roman" w:hAnsi="Times New Roman" w:cs="Times New Roman"/>
          <w:sz w:val="28"/>
          <w:szCs w:val="28"/>
        </w:rPr>
        <w:lastRenderedPageBreak/>
        <w:t>Результат процедур: извещение членов комиссии о дне заседания.</w:t>
      </w:r>
    </w:p>
    <w:p w:rsidR="00110D2C" w:rsidRPr="00BF1247" w:rsidRDefault="00110D2C" w:rsidP="00110D2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247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5.3</w:t>
      </w:r>
      <w:r w:rsidRPr="00BF1247">
        <w:rPr>
          <w:rFonts w:ascii="Times New Roman" w:hAnsi="Times New Roman" w:cs="Times New Roman"/>
          <w:sz w:val="28"/>
          <w:szCs w:val="28"/>
        </w:rPr>
        <w:t>. Рассмотрение заявления комиссией</w:t>
      </w:r>
    </w:p>
    <w:p w:rsidR="00110D2C" w:rsidRPr="00BF1247" w:rsidRDefault="00110D2C" w:rsidP="00110D2C">
      <w:pPr>
        <w:ind w:right="1" w:firstLine="709"/>
        <w:jc w:val="both"/>
        <w:rPr>
          <w:rFonts w:eastAsia="Calibri"/>
          <w:sz w:val="28"/>
          <w:szCs w:val="28"/>
          <w:lang w:eastAsia="en-US"/>
        </w:rPr>
      </w:pPr>
      <w:r w:rsidRPr="00BF1247">
        <w:rPr>
          <w:sz w:val="28"/>
          <w:szCs w:val="28"/>
        </w:rPr>
        <w:t>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- получателей субсидии на приобретение жилья или об отказе в признании гражданина участником подпрограммы</w:t>
      </w:r>
      <w:r w:rsidRPr="00BF1247">
        <w:rPr>
          <w:rFonts w:eastAsia="Calibri"/>
          <w:sz w:val="28"/>
          <w:szCs w:val="28"/>
          <w:lang w:eastAsia="en-US"/>
        </w:rPr>
        <w:t>.</w:t>
      </w:r>
    </w:p>
    <w:p w:rsidR="00110D2C" w:rsidRPr="00BF1247" w:rsidRDefault="00110D2C" w:rsidP="00110D2C">
      <w:pPr>
        <w:pStyle w:val="ConsPlusNormal"/>
        <w:shd w:val="clear" w:color="auto" w:fill="FFFFFF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247">
        <w:rPr>
          <w:rFonts w:ascii="Times New Roman" w:hAnsi="Times New Roman" w:cs="Times New Roman"/>
          <w:sz w:val="28"/>
          <w:szCs w:val="28"/>
        </w:rPr>
        <w:t>Результат процедуры: решение о предоставлении субсидии или об отказе в предоставлении субсидии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BF1247">
        <w:rPr>
          <w:sz w:val="28"/>
          <w:szCs w:val="28"/>
        </w:rPr>
        <w:t>.</w:t>
      </w:r>
      <w:r>
        <w:rPr>
          <w:sz w:val="28"/>
          <w:szCs w:val="28"/>
        </w:rPr>
        <w:t>4</w:t>
      </w:r>
      <w:r w:rsidRPr="00BF1247">
        <w:rPr>
          <w:sz w:val="28"/>
          <w:szCs w:val="28"/>
        </w:rPr>
        <w:t>. Секретарь комиссии оформляет решение комиссии в форме протокола (один экземпляр) и передает на подпись членам комиссии.</w:t>
      </w:r>
    </w:p>
    <w:p w:rsidR="00110D2C" w:rsidRPr="00BF1247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Результат процедуры: переданное на подпись заключение.</w:t>
      </w:r>
    </w:p>
    <w:p w:rsidR="00110D2C" w:rsidRPr="00BF1247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BF1247">
        <w:rPr>
          <w:sz w:val="28"/>
          <w:szCs w:val="28"/>
        </w:rPr>
        <w:t>.</w:t>
      </w:r>
      <w:r>
        <w:rPr>
          <w:sz w:val="28"/>
          <w:szCs w:val="28"/>
        </w:rPr>
        <w:t>5</w:t>
      </w:r>
      <w:r w:rsidRPr="00BF1247">
        <w:rPr>
          <w:sz w:val="28"/>
          <w:szCs w:val="28"/>
        </w:rPr>
        <w:t>. Члены комиссии подписывают протокол и направляют секретарю комиссии.</w:t>
      </w:r>
    </w:p>
    <w:p w:rsidR="00110D2C" w:rsidRPr="00BF1247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Результат процедуры: заключение, подписанное членами комиссии.</w:t>
      </w:r>
    </w:p>
    <w:p w:rsidR="00110D2C" w:rsidRPr="00BF1247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BF1247">
        <w:rPr>
          <w:sz w:val="28"/>
          <w:szCs w:val="28"/>
        </w:rPr>
        <w:t>.</w:t>
      </w:r>
      <w:r>
        <w:rPr>
          <w:sz w:val="28"/>
          <w:szCs w:val="28"/>
        </w:rPr>
        <w:t>6</w:t>
      </w:r>
      <w:r w:rsidRPr="00BF1247">
        <w:rPr>
          <w:sz w:val="28"/>
          <w:szCs w:val="28"/>
        </w:rPr>
        <w:t>. Секретарь комиссии направляет протокол комиссии вместе с учетным делом семьи с</w:t>
      </w:r>
      <w:r w:rsidR="00854560">
        <w:rPr>
          <w:sz w:val="28"/>
          <w:szCs w:val="28"/>
        </w:rPr>
        <w:t xml:space="preserve">пециалисту </w:t>
      </w:r>
      <w:r w:rsidR="00D60E25">
        <w:rPr>
          <w:sz w:val="28"/>
          <w:szCs w:val="28"/>
        </w:rPr>
        <w:t>Отдел</w:t>
      </w:r>
      <w:r w:rsidR="00854560">
        <w:rPr>
          <w:sz w:val="28"/>
          <w:szCs w:val="28"/>
        </w:rPr>
        <w:t>а</w:t>
      </w:r>
      <w:r w:rsidRPr="00BF1247">
        <w:rPr>
          <w:sz w:val="28"/>
          <w:szCs w:val="28"/>
        </w:rPr>
        <w:t xml:space="preserve">. 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Процедуры, устанавливаемые подпунктами 3.</w:t>
      </w:r>
      <w:r>
        <w:rPr>
          <w:sz w:val="28"/>
          <w:szCs w:val="28"/>
        </w:rPr>
        <w:t>5</w:t>
      </w:r>
      <w:r w:rsidRPr="00BF1247">
        <w:rPr>
          <w:sz w:val="28"/>
          <w:szCs w:val="28"/>
        </w:rPr>
        <w:t>.</w:t>
      </w:r>
      <w:r>
        <w:rPr>
          <w:sz w:val="28"/>
          <w:szCs w:val="28"/>
        </w:rPr>
        <w:t>3</w:t>
      </w:r>
      <w:r w:rsidRPr="00BF1247">
        <w:rPr>
          <w:sz w:val="28"/>
          <w:szCs w:val="28"/>
        </w:rPr>
        <w:t xml:space="preserve"> – 3.</w:t>
      </w:r>
      <w:r>
        <w:rPr>
          <w:sz w:val="28"/>
          <w:szCs w:val="28"/>
        </w:rPr>
        <w:t>5</w:t>
      </w:r>
      <w:r w:rsidRPr="00BF1247">
        <w:rPr>
          <w:sz w:val="28"/>
          <w:szCs w:val="28"/>
        </w:rPr>
        <w:t>.</w:t>
      </w:r>
      <w:r w:rsidR="00EA463D">
        <w:rPr>
          <w:sz w:val="28"/>
          <w:szCs w:val="28"/>
        </w:rPr>
        <w:t>6</w:t>
      </w:r>
      <w:r w:rsidRPr="00BF1247">
        <w:rPr>
          <w:sz w:val="28"/>
          <w:szCs w:val="28"/>
        </w:rPr>
        <w:t xml:space="preserve"> настоящего Регламента, осуществляются в день заседания комиссии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Результат процедуры: протокол комиссии и учетное дело,</w:t>
      </w:r>
      <w:r w:rsidR="00854560">
        <w:rPr>
          <w:sz w:val="28"/>
          <w:szCs w:val="28"/>
        </w:rPr>
        <w:t xml:space="preserve"> направленные </w:t>
      </w:r>
      <w:r w:rsidR="002230CD">
        <w:rPr>
          <w:sz w:val="28"/>
          <w:szCs w:val="28"/>
        </w:rPr>
        <w:t>специалисту Отдела</w:t>
      </w:r>
      <w:r w:rsidRPr="00BF1247">
        <w:rPr>
          <w:sz w:val="28"/>
          <w:szCs w:val="28"/>
        </w:rPr>
        <w:t xml:space="preserve">. </w:t>
      </w:r>
    </w:p>
    <w:p w:rsidR="00110D2C" w:rsidRDefault="00110D2C" w:rsidP="00110D2C">
      <w:pPr>
        <w:suppressAutoHyphens/>
        <w:ind w:firstLine="709"/>
        <w:jc w:val="both"/>
        <w:rPr>
          <w:sz w:val="28"/>
          <w:szCs w:val="28"/>
        </w:rPr>
      </w:pPr>
    </w:p>
    <w:p w:rsidR="00110D2C" w:rsidRPr="00125F62" w:rsidRDefault="00110D2C" w:rsidP="002230CD">
      <w:pPr>
        <w:suppressAutoHyphens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BF1247">
        <w:rPr>
          <w:sz w:val="28"/>
          <w:szCs w:val="28"/>
        </w:rPr>
        <w:t>3.</w:t>
      </w:r>
      <w:r>
        <w:rPr>
          <w:sz w:val="28"/>
          <w:szCs w:val="28"/>
        </w:rPr>
        <w:t>6</w:t>
      </w:r>
      <w:r w:rsidRPr="00BF1247">
        <w:rPr>
          <w:sz w:val="28"/>
          <w:szCs w:val="28"/>
        </w:rPr>
        <w:t>.</w:t>
      </w:r>
      <w:r>
        <w:rPr>
          <w:sz w:val="28"/>
          <w:szCs w:val="28"/>
        </w:rPr>
        <w:t xml:space="preserve"> П</w:t>
      </w:r>
      <w:r w:rsidRPr="00125F62">
        <w:rPr>
          <w:sz w:val="28"/>
          <w:szCs w:val="28"/>
        </w:rPr>
        <w:t xml:space="preserve">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110D2C" w:rsidRDefault="00110D2C" w:rsidP="00110D2C">
      <w:pPr>
        <w:suppressAutoHyphens/>
        <w:ind w:firstLine="709"/>
        <w:jc w:val="both"/>
        <w:rPr>
          <w:sz w:val="28"/>
          <w:szCs w:val="28"/>
        </w:rPr>
      </w:pP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1. </w:t>
      </w:r>
      <w:r w:rsidR="00B170FC">
        <w:rPr>
          <w:sz w:val="28"/>
          <w:szCs w:val="28"/>
        </w:rPr>
        <w:t xml:space="preserve">Специалист </w:t>
      </w:r>
      <w:r w:rsidR="00D60E25">
        <w:rPr>
          <w:sz w:val="28"/>
          <w:szCs w:val="28"/>
        </w:rPr>
        <w:t>Отдел</w:t>
      </w:r>
      <w:r w:rsidR="00B170FC">
        <w:rPr>
          <w:sz w:val="28"/>
          <w:szCs w:val="28"/>
        </w:rPr>
        <w:t>а</w:t>
      </w:r>
      <w:r w:rsidRPr="00BF1247">
        <w:rPr>
          <w:sz w:val="28"/>
          <w:szCs w:val="28"/>
        </w:rPr>
        <w:t xml:space="preserve"> подготавливает:</w:t>
      </w:r>
    </w:p>
    <w:p w:rsidR="00110D2C" w:rsidRPr="00BF1247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F1247">
        <w:rPr>
          <w:rFonts w:eastAsia="Calibri"/>
          <w:sz w:val="28"/>
          <w:szCs w:val="28"/>
          <w:lang w:eastAsia="en-US"/>
        </w:rPr>
        <w:t>в случае принятия решения о предоставлении субсидии – список граждан, изъявивших желание получить субсидию в планируемом году, с разбивкой по категориям граждан (далее – список), и сопроводительное письмо о направлении списка</w:t>
      </w:r>
      <w:r w:rsidRPr="00BF1247">
        <w:rPr>
          <w:sz w:val="28"/>
          <w:szCs w:val="28"/>
        </w:rPr>
        <w:t xml:space="preserve"> в Министерство строительства, архитектуры и ЖКХ Республики Татарстан (далее - Министерство);</w:t>
      </w:r>
    </w:p>
    <w:p w:rsidR="00110D2C" w:rsidRPr="00BF1247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 xml:space="preserve">в случае отказа в предоставлении субсидии проект письма об отказе и направляет на подпись руководителю </w:t>
      </w:r>
      <w:r>
        <w:rPr>
          <w:sz w:val="28"/>
          <w:szCs w:val="28"/>
        </w:rPr>
        <w:t>Исполкома</w:t>
      </w:r>
      <w:r w:rsidRPr="00BF1247">
        <w:rPr>
          <w:sz w:val="28"/>
          <w:szCs w:val="28"/>
        </w:rPr>
        <w:t>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Процедуры, устанавливаемые настоящим пунктом, осуществляются в течение двух дней с момента окончания предыдущей процедуры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 xml:space="preserve">Результат процедур: сопроводительной письмо о направлении сформированного списка получателей субсидии или письмо об отказе, направленное на подпись руководителю </w:t>
      </w:r>
      <w:r>
        <w:rPr>
          <w:sz w:val="28"/>
          <w:szCs w:val="28"/>
        </w:rPr>
        <w:t>Исполкома</w:t>
      </w:r>
      <w:r w:rsidRPr="00BF1247">
        <w:rPr>
          <w:sz w:val="28"/>
          <w:szCs w:val="28"/>
        </w:rPr>
        <w:t>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2. </w:t>
      </w:r>
      <w:r w:rsidRPr="00BF1247">
        <w:rPr>
          <w:sz w:val="28"/>
          <w:szCs w:val="28"/>
        </w:rPr>
        <w:t xml:space="preserve">Руководитель </w:t>
      </w:r>
      <w:r>
        <w:rPr>
          <w:sz w:val="28"/>
          <w:szCs w:val="28"/>
        </w:rPr>
        <w:t>Исполкома</w:t>
      </w:r>
      <w:r w:rsidRPr="00BF1247">
        <w:rPr>
          <w:sz w:val="28"/>
          <w:szCs w:val="28"/>
        </w:rPr>
        <w:t xml:space="preserve"> подписывает сопроводительное письмо или письмо об отказе</w:t>
      </w:r>
      <w:r w:rsidR="00B170FC">
        <w:rPr>
          <w:sz w:val="28"/>
          <w:szCs w:val="28"/>
        </w:rPr>
        <w:t xml:space="preserve"> и направляет специалисту </w:t>
      </w:r>
      <w:r w:rsidR="00D60E25">
        <w:rPr>
          <w:sz w:val="28"/>
          <w:szCs w:val="28"/>
        </w:rPr>
        <w:t>Отдел</w:t>
      </w:r>
      <w:r w:rsidR="00B170FC">
        <w:rPr>
          <w:sz w:val="28"/>
          <w:szCs w:val="28"/>
        </w:rPr>
        <w:t>а</w:t>
      </w:r>
      <w:r w:rsidRPr="00BF1247">
        <w:rPr>
          <w:sz w:val="28"/>
          <w:szCs w:val="28"/>
        </w:rPr>
        <w:t>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Результат процедур: подписанное сопроводительное письмо или письмо</w:t>
      </w:r>
      <w:r w:rsidR="00BF5953">
        <w:rPr>
          <w:sz w:val="28"/>
          <w:szCs w:val="28"/>
        </w:rPr>
        <w:t xml:space="preserve"> об отказе, направленное в </w:t>
      </w:r>
      <w:r w:rsidR="00D60E25">
        <w:rPr>
          <w:sz w:val="28"/>
          <w:szCs w:val="28"/>
        </w:rPr>
        <w:t>Отдел</w:t>
      </w:r>
      <w:r w:rsidRPr="00BF1247">
        <w:rPr>
          <w:sz w:val="28"/>
          <w:szCs w:val="28"/>
        </w:rPr>
        <w:t>.</w:t>
      </w:r>
    </w:p>
    <w:p w:rsidR="00110D2C" w:rsidRPr="00BF1247" w:rsidRDefault="00110D2C" w:rsidP="00110D2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247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6.3</w:t>
      </w:r>
      <w:r w:rsidR="00BF5953">
        <w:rPr>
          <w:rFonts w:ascii="Times New Roman" w:hAnsi="Times New Roman" w:cs="Times New Roman"/>
          <w:sz w:val="28"/>
          <w:szCs w:val="28"/>
        </w:rPr>
        <w:t xml:space="preserve">. Специалист </w:t>
      </w:r>
      <w:r w:rsidR="00D60E25">
        <w:rPr>
          <w:rFonts w:ascii="Times New Roman" w:hAnsi="Times New Roman" w:cs="Times New Roman"/>
          <w:sz w:val="28"/>
          <w:szCs w:val="28"/>
        </w:rPr>
        <w:t>Отдел</w:t>
      </w:r>
      <w:r w:rsidR="00BF5953">
        <w:rPr>
          <w:rFonts w:ascii="Times New Roman" w:hAnsi="Times New Roman" w:cs="Times New Roman"/>
          <w:sz w:val="28"/>
          <w:szCs w:val="28"/>
        </w:rPr>
        <w:t>а</w:t>
      </w:r>
      <w:r w:rsidRPr="00BF1247">
        <w:rPr>
          <w:rFonts w:ascii="Times New Roman" w:hAnsi="Times New Roman" w:cs="Times New Roman"/>
          <w:sz w:val="28"/>
          <w:szCs w:val="28"/>
        </w:rPr>
        <w:t xml:space="preserve"> регистрирует подписанный документ, извещает заявителя о принятом решении.</w:t>
      </w:r>
    </w:p>
    <w:p w:rsidR="00110D2C" w:rsidRPr="00BF1247" w:rsidRDefault="00110D2C" w:rsidP="00110D2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247">
        <w:rPr>
          <w:rFonts w:ascii="Times New Roman" w:hAnsi="Times New Roman" w:cs="Times New Roman"/>
          <w:sz w:val="28"/>
          <w:szCs w:val="28"/>
        </w:rPr>
        <w:lastRenderedPageBreak/>
        <w:t>В случае если принято решение о предоставлении субсидии направляет список в Министерство с сопроводительным письмом.</w:t>
      </w:r>
    </w:p>
    <w:p w:rsidR="00110D2C" w:rsidRPr="00BF1247" w:rsidRDefault="00110D2C" w:rsidP="00110D2C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247">
        <w:rPr>
          <w:rFonts w:ascii="Times New Roman" w:eastAsia="Calibri" w:hAnsi="Times New Roman" w:cs="Times New Roman"/>
          <w:sz w:val="28"/>
          <w:szCs w:val="28"/>
          <w:lang w:eastAsia="en-US"/>
        </w:rPr>
        <w:t>В случае если в предоставлении субсидии отказано, подписанное письмо направляется заявителю почтовым отправлением с приложением решения комиссии.</w:t>
      </w:r>
    </w:p>
    <w:p w:rsidR="00110D2C" w:rsidRPr="00BF1247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Результат процедуры: список, направленный в Министерство</w:t>
      </w:r>
      <w:r w:rsidRPr="00BF1247">
        <w:rPr>
          <w:rFonts w:eastAsia="Calibri"/>
          <w:sz w:val="28"/>
          <w:szCs w:val="28"/>
          <w:lang w:eastAsia="en-US"/>
        </w:rPr>
        <w:t xml:space="preserve"> или письмо об отказе в предоставлении услуги, направленное заявителю</w:t>
      </w:r>
      <w:r w:rsidRPr="00BF1247">
        <w:rPr>
          <w:sz w:val="28"/>
          <w:szCs w:val="28"/>
        </w:rPr>
        <w:t>.</w:t>
      </w:r>
    </w:p>
    <w:p w:rsidR="00110D2C" w:rsidRDefault="00110D2C" w:rsidP="00110D2C">
      <w:pPr>
        <w:suppressAutoHyphens/>
        <w:ind w:firstLine="709"/>
        <w:jc w:val="both"/>
        <w:rPr>
          <w:sz w:val="28"/>
          <w:szCs w:val="28"/>
        </w:rPr>
      </w:pPr>
    </w:p>
    <w:p w:rsidR="00110D2C" w:rsidRPr="00BF1247" w:rsidRDefault="00110D2C" w:rsidP="002230CD">
      <w:pPr>
        <w:suppressAutoHyphens/>
        <w:ind w:firstLine="709"/>
        <w:jc w:val="center"/>
        <w:rPr>
          <w:sz w:val="28"/>
          <w:szCs w:val="28"/>
        </w:rPr>
      </w:pPr>
      <w:r w:rsidRPr="00BF1247">
        <w:rPr>
          <w:sz w:val="28"/>
          <w:szCs w:val="28"/>
        </w:rPr>
        <w:t>3.</w:t>
      </w:r>
      <w:r>
        <w:rPr>
          <w:sz w:val="28"/>
          <w:szCs w:val="28"/>
        </w:rPr>
        <w:t>7</w:t>
      </w:r>
      <w:r w:rsidRPr="00BF1247">
        <w:rPr>
          <w:sz w:val="28"/>
          <w:szCs w:val="28"/>
        </w:rPr>
        <w:t xml:space="preserve">. Выдача </w:t>
      </w:r>
      <w:r>
        <w:rPr>
          <w:sz w:val="28"/>
          <w:szCs w:val="28"/>
        </w:rPr>
        <w:t>результата муниципальной услуги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3.</w:t>
      </w:r>
      <w:r>
        <w:rPr>
          <w:sz w:val="28"/>
          <w:szCs w:val="28"/>
        </w:rPr>
        <w:t>7</w:t>
      </w:r>
      <w:r w:rsidRPr="00BF1247">
        <w:rPr>
          <w:sz w:val="28"/>
          <w:szCs w:val="28"/>
        </w:rPr>
        <w:t>.1. Министерство в 2-месячный срок с даты получения бланков сертификатов производит их оформление на имя граждан-участников подпрограммы</w:t>
      </w:r>
      <w:r w:rsidR="00D01C21">
        <w:rPr>
          <w:sz w:val="28"/>
          <w:szCs w:val="28"/>
        </w:rPr>
        <w:t>,</w:t>
      </w:r>
      <w:r w:rsidRPr="00BF1247">
        <w:rPr>
          <w:sz w:val="28"/>
          <w:szCs w:val="28"/>
        </w:rPr>
        <w:t xml:space="preserve"> и передают сертификаты органам местного самоуправления для вручения указанным гражданам.</w:t>
      </w:r>
    </w:p>
    <w:p w:rsidR="00110D2C" w:rsidRPr="00BF1247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Процедура, устанавливаемая настоящим пунктом, осуществляется в соответствие с регламентом Министерства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Результат процедуры: направленные в исполнительный комитет заполненных бланков сертификатов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3.</w:t>
      </w:r>
      <w:r>
        <w:rPr>
          <w:sz w:val="28"/>
          <w:szCs w:val="28"/>
        </w:rPr>
        <w:t>7</w:t>
      </w:r>
      <w:r w:rsidR="00D01C21">
        <w:rPr>
          <w:sz w:val="28"/>
          <w:szCs w:val="28"/>
        </w:rPr>
        <w:t xml:space="preserve">.2. Специалист </w:t>
      </w:r>
      <w:r w:rsidR="00D60E25">
        <w:rPr>
          <w:sz w:val="28"/>
          <w:szCs w:val="28"/>
        </w:rPr>
        <w:t>Отдел</w:t>
      </w:r>
      <w:r w:rsidR="00D01C21">
        <w:rPr>
          <w:sz w:val="28"/>
          <w:szCs w:val="28"/>
        </w:rPr>
        <w:t>а</w:t>
      </w:r>
      <w:r w:rsidRPr="00BF1247">
        <w:rPr>
          <w:sz w:val="28"/>
          <w:szCs w:val="28"/>
        </w:rPr>
        <w:t xml:space="preserve"> извещает заявителя о поступлении сертификата.</w:t>
      </w:r>
    </w:p>
    <w:p w:rsidR="00110D2C" w:rsidRPr="00BF1247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Процедура, устанавливаемая настоящим пунктом, осуществляется в течение двух дней с момента поступления сертификата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Результат процедуры: извещение заявителя о поступлении сертификата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3.</w:t>
      </w:r>
      <w:r>
        <w:rPr>
          <w:sz w:val="28"/>
          <w:szCs w:val="28"/>
        </w:rPr>
        <w:t>7</w:t>
      </w:r>
      <w:r w:rsidRPr="00BF1247">
        <w:rPr>
          <w:sz w:val="28"/>
          <w:szCs w:val="28"/>
        </w:rPr>
        <w:t xml:space="preserve">.3. Заявитель, прибыв в </w:t>
      </w:r>
      <w:r w:rsidR="00D60E25">
        <w:rPr>
          <w:sz w:val="28"/>
          <w:szCs w:val="28"/>
        </w:rPr>
        <w:t>Отдел</w:t>
      </w:r>
      <w:r w:rsidRPr="00BF1247">
        <w:rPr>
          <w:sz w:val="28"/>
          <w:szCs w:val="28"/>
        </w:rPr>
        <w:t>, получает сертификат под роспись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Процедура, устанавливаемая настоящим пунктом, осуществляется в течение 15 минут, в день прибытия заявителя. Выдача производится в порядке очередности.</w:t>
      </w:r>
    </w:p>
    <w:p w:rsidR="00110D2C" w:rsidRPr="00BF1247" w:rsidRDefault="00110D2C" w:rsidP="00110D2C">
      <w:pPr>
        <w:suppressAutoHyphens/>
        <w:ind w:firstLine="709"/>
        <w:jc w:val="both"/>
        <w:rPr>
          <w:sz w:val="28"/>
          <w:szCs w:val="28"/>
        </w:rPr>
      </w:pPr>
      <w:r w:rsidRPr="00BF1247">
        <w:rPr>
          <w:sz w:val="28"/>
          <w:szCs w:val="28"/>
        </w:rPr>
        <w:t>Результат процедуры: выданный заявителю сертификат.</w:t>
      </w:r>
    </w:p>
    <w:p w:rsidR="00110D2C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0D2C" w:rsidRPr="00E474A5" w:rsidRDefault="00110D2C" w:rsidP="002230CD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E474A5">
        <w:rPr>
          <w:sz w:val="28"/>
          <w:szCs w:val="28"/>
        </w:rPr>
        <w:t>3.8. Предоставление муниципальной услуги через МФЦ</w:t>
      </w:r>
    </w:p>
    <w:p w:rsidR="00110D2C" w:rsidRPr="00E474A5" w:rsidRDefault="00110D2C" w:rsidP="002230CD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110D2C" w:rsidRPr="00E474A5" w:rsidRDefault="00110D2C" w:rsidP="002230CD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E474A5">
        <w:rPr>
          <w:sz w:val="28"/>
          <w:szCs w:val="28"/>
        </w:rPr>
        <w:t>3.8.1.  Заявитель вправе обратиться для получения муниципальной услуги в МФЦ.</w:t>
      </w:r>
    </w:p>
    <w:p w:rsidR="00110D2C" w:rsidRPr="00E474A5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Специалист МФЦ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110D2C" w:rsidRPr="00E474A5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10D2C" w:rsidRPr="00E474A5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110D2C" w:rsidRPr="00E474A5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3.8.2. Заявитель лично подает письменное заявление о предоставлении муниципальной услуги</w:t>
      </w:r>
      <w:r w:rsidRPr="00E474A5">
        <w:rPr>
          <w:color w:val="000000"/>
          <w:sz w:val="28"/>
        </w:rPr>
        <w:t xml:space="preserve"> и представляет документы в соответствии с пунктом 2.5 настоящего Регламента </w:t>
      </w:r>
      <w:r w:rsidRPr="00E474A5">
        <w:rPr>
          <w:sz w:val="28"/>
          <w:szCs w:val="28"/>
        </w:rPr>
        <w:t>в МФЦ.</w:t>
      </w:r>
    </w:p>
    <w:p w:rsidR="00110D2C" w:rsidRPr="00E474A5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474A5">
        <w:rPr>
          <w:sz w:val="28"/>
          <w:szCs w:val="28"/>
        </w:rPr>
        <w:lastRenderedPageBreak/>
        <w:t>3.8.</w:t>
      </w:r>
      <w:r w:rsidR="002230CD" w:rsidRPr="00E474A5">
        <w:rPr>
          <w:sz w:val="28"/>
          <w:szCs w:val="28"/>
        </w:rPr>
        <w:t>3.</w:t>
      </w:r>
      <w:r w:rsidR="002230CD" w:rsidRPr="00E474A5">
        <w:rPr>
          <w:bCs/>
          <w:sz w:val="28"/>
          <w:szCs w:val="28"/>
        </w:rPr>
        <w:t xml:space="preserve"> Специалист</w:t>
      </w:r>
      <w:r w:rsidRPr="00E474A5">
        <w:rPr>
          <w:bCs/>
          <w:sz w:val="28"/>
          <w:szCs w:val="28"/>
        </w:rPr>
        <w:t xml:space="preserve"> МФЦ, ведущий прием заявлений, в соответствии с Административным регламентом МФЦ осуществляет:</w:t>
      </w:r>
    </w:p>
    <w:p w:rsidR="00110D2C" w:rsidRPr="00E474A5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474A5">
        <w:rPr>
          <w:bCs/>
          <w:sz w:val="28"/>
          <w:szCs w:val="28"/>
        </w:rPr>
        <w:t xml:space="preserve">Процедуры, связанные с принятием документов; </w:t>
      </w:r>
    </w:p>
    <w:p w:rsidR="00110D2C" w:rsidRPr="00E474A5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474A5">
        <w:rPr>
          <w:bCs/>
          <w:sz w:val="28"/>
          <w:szCs w:val="28"/>
        </w:rPr>
        <w:t>регистрацию поступившего заявления и документов;</w:t>
      </w:r>
    </w:p>
    <w:p w:rsidR="00110D2C" w:rsidRPr="00E474A5" w:rsidRDefault="00110D2C" w:rsidP="00110D2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E474A5">
        <w:rPr>
          <w:bCs/>
          <w:sz w:val="28"/>
          <w:szCs w:val="28"/>
        </w:rPr>
        <w:t xml:space="preserve">направление пакета документов в </w:t>
      </w:r>
      <w:r w:rsidR="00D60E25">
        <w:rPr>
          <w:bCs/>
          <w:sz w:val="28"/>
          <w:szCs w:val="28"/>
        </w:rPr>
        <w:t>Отдел</w:t>
      </w:r>
      <w:r w:rsidRPr="00E474A5">
        <w:rPr>
          <w:bCs/>
          <w:sz w:val="28"/>
          <w:szCs w:val="28"/>
        </w:rPr>
        <w:t>.</w:t>
      </w:r>
    </w:p>
    <w:p w:rsidR="00110D2C" w:rsidRPr="00E474A5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10D2C" w:rsidRPr="00E474A5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 xml:space="preserve">Результат процедур: принятые, зарегистрированные и направленные в </w:t>
      </w:r>
      <w:r w:rsidR="00D60E25">
        <w:rPr>
          <w:sz w:val="28"/>
          <w:szCs w:val="28"/>
        </w:rPr>
        <w:t>Отдел</w:t>
      </w:r>
      <w:r w:rsidRPr="00E474A5">
        <w:rPr>
          <w:sz w:val="28"/>
          <w:szCs w:val="28"/>
        </w:rPr>
        <w:t xml:space="preserve"> заявление и документы.</w:t>
      </w:r>
    </w:p>
    <w:p w:rsidR="00110D2C" w:rsidRPr="00E474A5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 xml:space="preserve">3.8.4. Специалист </w:t>
      </w:r>
      <w:r w:rsidR="00D60E25">
        <w:rPr>
          <w:sz w:val="28"/>
          <w:szCs w:val="28"/>
        </w:rPr>
        <w:t>Отдел</w:t>
      </w:r>
      <w:r w:rsidR="00E474A5" w:rsidRPr="00E474A5">
        <w:rPr>
          <w:sz w:val="28"/>
          <w:szCs w:val="28"/>
        </w:rPr>
        <w:t>а</w:t>
      </w:r>
      <w:r w:rsidRPr="00E474A5">
        <w:rPr>
          <w:sz w:val="28"/>
          <w:szCs w:val="28"/>
        </w:rPr>
        <w:t>, получив документы из МФЦ, осуществляет процедуры, предусмотренные пунктами 3.3 – 3.6 настоящего Регламента. Результат муниципальной услуги направляется в МФЦ.</w:t>
      </w:r>
    </w:p>
    <w:p w:rsidR="00110D2C" w:rsidRPr="00E474A5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Процедуры, устанавливаемые пунктами 3.3. – 3.6, осуществляются в сроки, установленные настоящим Регламентом.</w:t>
      </w:r>
    </w:p>
    <w:p w:rsidR="00110D2C" w:rsidRPr="00E474A5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Результат процедур: направленный в МФЦ результат муниципальной услуги.</w:t>
      </w:r>
    </w:p>
    <w:p w:rsidR="00110D2C" w:rsidRPr="00E474A5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3.8.5. Специалист МФЦ регистрирует поступивший результат муниципальной услуги и извещает заявителя.</w:t>
      </w:r>
    </w:p>
    <w:p w:rsidR="00110D2C" w:rsidRPr="00E474A5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Процедуры, устанавливаемые настоящим пунктом, осуществляются в день поступления результата муниципальной услуги.</w:t>
      </w:r>
    </w:p>
    <w:p w:rsidR="00110D2C" w:rsidRPr="00E474A5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Результат процедур: извещение заявителя о поступившем результате муниципальной услуги.</w:t>
      </w:r>
    </w:p>
    <w:p w:rsidR="00110D2C" w:rsidRPr="00E474A5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3.8.6. Специалист МФЦ выдает заявителю результат муниципальной услуги под роспись.</w:t>
      </w:r>
    </w:p>
    <w:p w:rsidR="00110D2C" w:rsidRPr="00E474A5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110D2C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474A5">
        <w:rPr>
          <w:sz w:val="28"/>
          <w:szCs w:val="28"/>
        </w:rPr>
        <w:t>Результат процедур: выданный заявителю результат муниципальной услуги.</w:t>
      </w:r>
    </w:p>
    <w:p w:rsidR="00110D2C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0D2C" w:rsidRPr="00196841" w:rsidRDefault="00110D2C" w:rsidP="00110D2C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110D2C" w:rsidRPr="00196841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0D2C" w:rsidRPr="00196841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110D2C" w:rsidRPr="00196841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110D2C" w:rsidRPr="00196841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DF4B27" w:rsidRPr="00DF4B27" w:rsidRDefault="00DF4B27" w:rsidP="00DF4B2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4B27">
        <w:rPr>
          <w:sz w:val="28"/>
          <w:szCs w:val="28"/>
        </w:rPr>
        <w:t>2) проводимые в установленной Инструкцией по делопроизводству в Исполнительном комитете ЮМР РТ ведения делопроизводства;</w:t>
      </w:r>
    </w:p>
    <w:p w:rsidR="00110D2C" w:rsidRPr="00196841" w:rsidRDefault="00DF4B27" w:rsidP="00DF4B2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4B27">
        <w:rPr>
          <w:sz w:val="28"/>
          <w:szCs w:val="28"/>
        </w:rPr>
        <w:t xml:space="preserve">3) </w:t>
      </w:r>
      <w:r w:rsidR="002230CD" w:rsidRPr="00DF4B27">
        <w:rPr>
          <w:sz w:val="28"/>
          <w:szCs w:val="28"/>
        </w:rPr>
        <w:t>проведение контрольных</w:t>
      </w:r>
      <w:r w:rsidRPr="00DF4B27">
        <w:rPr>
          <w:sz w:val="28"/>
          <w:szCs w:val="28"/>
        </w:rPr>
        <w:t xml:space="preserve"> проверок соблюдения процедур предоставления муниципальной </w:t>
      </w:r>
      <w:r w:rsidR="002230CD" w:rsidRPr="00DF4B27">
        <w:rPr>
          <w:sz w:val="28"/>
          <w:szCs w:val="28"/>
        </w:rPr>
        <w:t>услуги.</w:t>
      </w:r>
      <w:r w:rsidR="002230CD" w:rsidRPr="00196841">
        <w:rPr>
          <w:sz w:val="28"/>
          <w:szCs w:val="28"/>
        </w:rPr>
        <w:t xml:space="preserve"> Контрольные</w:t>
      </w:r>
      <w:r w:rsidR="00110D2C" w:rsidRPr="00196841">
        <w:rPr>
          <w:sz w:val="28"/>
          <w:szCs w:val="28"/>
        </w:rPr>
        <w:t xml:space="preserve"> проверки могут быть плановыми </w:t>
      </w:r>
      <w:r w:rsidR="00110D2C" w:rsidRPr="00196841">
        <w:rPr>
          <w:sz w:val="28"/>
          <w:szCs w:val="28"/>
        </w:rPr>
        <w:lastRenderedPageBreak/>
        <w:t>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110D2C" w:rsidRPr="00196841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110D2C" w:rsidRPr="00196841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</w:t>
      </w:r>
      <w:r w:rsidR="00D01C21">
        <w:rPr>
          <w:sz w:val="28"/>
          <w:szCs w:val="28"/>
        </w:rPr>
        <w:t>услуги.</w:t>
      </w:r>
    </w:p>
    <w:p w:rsidR="00DF4B27" w:rsidRPr="00DF4B27" w:rsidRDefault="00110D2C" w:rsidP="00DF4B2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3. </w:t>
      </w:r>
      <w:r w:rsidR="00DF4B27" w:rsidRPr="00DF4B27">
        <w:rPr>
          <w:sz w:val="28"/>
          <w:szCs w:val="28"/>
        </w:rPr>
        <w:t>Перечень должностных лиц, осуществляющих текущий контроль, устанавливается положением об отделе жилищной политики Исполнительного комитета ЮМР РТ №654 от 30.10.2015г.  и должностной инструкцией начальника отдела жилищной политики утвержденной распоряжением Исполнительного комитета ЮМР РТ №42 от 11 июля 2014г.</w:t>
      </w:r>
    </w:p>
    <w:p w:rsidR="00DF4B27" w:rsidRPr="00DF4B27" w:rsidRDefault="00DF4B27" w:rsidP="00DF4B2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4B27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F4B27" w:rsidRPr="00DF4B27" w:rsidRDefault="00DF4B27" w:rsidP="00DF4B2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4B27">
        <w:rPr>
          <w:sz w:val="28"/>
          <w:szCs w:val="28"/>
        </w:rPr>
        <w:t>4.4. Руководитель органа Исполнительного комитета ЮМР РТ несет ответственность за несвоевременное рассмотрение обращений заявителей.</w:t>
      </w:r>
    </w:p>
    <w:p w:rsidR="00110D2C" w:rsidRPr="00196841" w:rsidRDefault="00DF4B27" w:rsidP="00DF4B2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F4B27">
        <w:rPr>
          <w:sz w:val="28"/>
          <w:szCs w:val="28"/>
        </w:rPr>
        <w:t>Заместитель руководителя по инфраструктурному развитию несет ответственность за несвоевременное и (или) ненадлежащее выполнение административных действий, указанных в разделе 3 настоящего Регламента</w:t>
      </w:r>
      <w:r w:rsidR="00110D2C" w:rsidRPr="00196841">
        <w:rPr>
          <w:sz w:val="28"/>
          <w:szCs w:val="28"/>
        </w:rPr>
        <w:t>.</w:t>
      </w:r>
    </w:p>
    <w:p w:rsidR="00110D2C" w:rsidRPr="00196841" w:rsidRDefault="00110D2C" w:rsidP="00110D2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110D2C" w:rsidRPr="00196841" w:rsidRDefault="00110D2C" w:rsidP="00110D2C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110D2C" w:rsidRPr="00196841" w:rsidRDefault="00110D2C" w:rsidP="00110D2C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110D2C" w:rsidRPr="00196841" w:rsidRDefault="00110D2C" w:rsidP="00110D2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</w:t>
      </w:r>
      <w:r w:rsidR="002230CD" w:rsidRPr="002230CD">
        <w:rPr>
          <w:sz w:val="28"/>
          <w:szCs w:val="28"/>
        </w:rPr>
        <w:t>руководителю Исполкома или главе муниципального образования.</w:t>
      </w:r>
    </w:p>
    <w:p w:rsidR="00110D2C" w:rsidRPr="00196841" w:rsidRDefault="00110D2C" w:rsidP="00110D2C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110D2C" w:rsidRPr="00196841" w:rsidRDefault="00110D2C" w:rsidP="00110D2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110D2C" w:rsidRPr="00196841" w:rsidRDefault="00110D2C" w:rsidP="00110D2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110D2C" w:rsidRPr="00196841" w:rsidRDefault="00110D2C" w:rsidP="00110D2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D01C21">
        <w:rPr>
          <w:sz w:val="28"/>
          <w:szCs w:val="28"/>
        </w:rPr>
        <w:t xml:space="preserve">Ютазинского </w:t>
      </w:r>
      <w:r w:rsidRPr="00196841">
        <w:rPr>
          <w:sz w:val="28"/>
          <w:szCs w:val="28"/>
        </w:rPr>
        <w:t>муниципального района для предоставления муниципальной услуги;</w:t>
      </w:r>
    </w:p>
    <w:p w:rsidR="00110D2C" w:rsidRPr="00196841" w:rsidRDefault="00110D2C" w:rsidP="00110D2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</w:t>
      </w:r>
      <w:r w:rsidR="00D01C21">
        <w:rPr>
          <w:sz w:val="28"/>
          <w:szCs w:val="28"/>
        </w:rPr>
        <w:t>Республики Татарстан, Ютазин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110D2C" w:rsidRPr="00196841" w:rsidRDefault="00110D2C" w:rsidP="00110D2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</w:t>
      </w:r>
      <w:r w:rsidR="00D01C21">
        <w:rPr>
          <w:sz w:val="28"/>
          <w:szCs w:val="28"/>
        </w:rPr>
        <w:t xml:space="preserve">еспублики Татарстан, Ютазинского </w:t>
      </w:r>
      <w:r w:rsidRPr="00196841">
        <w:rPr>
          <w:sz w:val="28"/>
          <w:szCs w:val="28"/>
        </w:rPr>
        <w:t>муниципального района;</w:t>
      </w:r>
    </w:p>
    <w:p w:rsidR="00110D2C" w:rsidRPr="00196841" w:rsidRDefault="00110D2C" w:rsidP="00110D2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>затребование от заявителя при предоставлении муниципальной услуги платы, не предусмотренной нормативными правовыми актами Российской Федерации, Р</w:t>
      </w:r>
      <w:r w:rsidR="00D01C21">
        <w:rPr>
          <w:sz w:val="28"/>
          <w:szCs w:val="28"/>
        </w:rPr>
        <w:t xml:space="preserve">еспублики Татарстан, Ютазинского </w:t>
      </w:r>
      <w:r w:rsidRPr="00196841">
        <w:rPr>
          <w:sz w:val="28"/>
          <w:szCs w:val="28"/>
        </w:rPr>
        <w:t>муниципального района;</w:t>
      </w:r>
    </w:p>
    <w:p w:rsidR="00110D2C" w:rsidRPr="00196841" w:rsidRDefault="00110D2C" w:rsidP="00110D2C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10D2C" w:rsidRPr="00196841" w:rsidRDefault="00110D2C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110D2C" w:rsidRPr="00196841" w:rsidRDefault="00110D2C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 w:rsidR="00D01C21">
        <w:rPr>
          <w:sz w:val="28"/>
          <w:szCs w:val="28"/>
        </w:rPr>
        <w:t xml:space="preserve">фициального сайта Ютазинского </w:t>
      </w:r>
      <w:r w:rsidRPr="00196841">
        <w:rPr>
          <w:sz w:val="28"/>
          <w:szCs w:val="28"/>
        </w:rPr>
        <w:t xml:space="preserve"> муниц</w:t>
      </w:r>
      <w:r w:rsidR="00D01C21">
        <w:rPr>
          <w:sz w:val="28"/>
          <w:szCs w:val="28"/>
        </w:rPr>
        <w:t>ипального района (http://www.</w:t>
      </w:r>
      <w:r w:rsidR="00D01C21">
        <w:rPr>
          <w:sz w:val="28"/>
          <w:szCs w:val="28"/>
          <w:lang w:val="en-US"/>
        </w:rPr>
        <w:t>jutaza</w:t>
      </w:r>
      <w:r w:rsidRPr="00196841">
        <w:rPr>
          <w:sz w:val="28"/>
          <w:szCs w:val="28"/>
        </w:rPr>
        <w:t>.</w:t>
      </w:r>
      <w:r w:rsidRPr="00196841">
        <w:rPr>
          <w:sz w:val="28"/>
          <w:szCs w:val="28"/>
          <w:lang w:val="en-US"/>
        </w:rPr>
        <w:t>tatarstan</w:t>
      </w:r>
      <w:r w:rsidRPr="0019684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20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110D2C" w:rsidRPr="00196841" w:rsidRDefault="00110D2C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</w:t>
      </w:r>
      <w:r w:rsidR="002230CD" w:rsidRPr="00196841">
        <w:rPr>
          <w:sz w:val="28"/>
          <w:szCs w:val="28"/>
        </w:rPr>
        <w:t>течение пятнадцати</w:t>
      </w:r>
      <w:r w:rsidRPr="00196841">
        <w:rPr>
          <w:sz w:val="28"/>
          <w:szCs w:val="28"/>
        </w:rPr>
        <w:t xml:space="preserve">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110D2C" w:rsidRPr="00196841" w:rsidRDefault="00110D2C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110D2C" w:rsidRPr="00196841" w:rsidRDefault="00110D2C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110D2C" w:rsidRPr="00196841" w:rsidRDefault="00110D2C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10D2C" w:rsidRPr="00196841" w:rsidRDefault="00110D2C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110D2C" w:rsidRPr="00196841" w:rsidRDefault="00110D2C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110D2C" w:rsidRPr="00196841" w:rsidRDefault="00110D2C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110D2C" w:rsidRPr="00196841" w:rsidRDefault="002230CD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</w:t>
      </w:r>
      <w:r w:rsidR="00110D2C" w:rsidRPr="00196841">
        <w:rPr>
          <w:sz w:val="28"/>
          <w:szCs w:val="28"/>
        </w:rPr>
        <w:t>. По результатам рассмотрения жалобы руководитель Исполкома (</w:t>
      </w:r>
      <w:r w:rsidR="00110D2C">
        <w:rPr>
          <w:sz w:val="28"/>
          <w:szCs w:val="28"/>
        </w:rPr>
        <w:t>глава муниципального района</w:t>
      </w:r>
      <w:r w:rsidR="00110D2C" w:rsidRPr="00196841">
        <w:rPr>
          <w:sz w:val="28"/>
          <w:szCs w:val="28"/>
        </w:rPr>
        <w:t>) принимает одно из следующих решений:</w:t>
      </w:r>
    </w:p>
    <w:p w:rsidR="00110D2C" w:rsidRPr="00196841" w:rsidRDefault="00110D2C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110D2C" w:rsidRPr="00196841" w:rsidRDefault="00110D2C" w:rsidP="00110D2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500B10" w:rsidRDefault="00500B10" w:rsidP="00500B10">
      <w:pPr>
        <w:pStyle w:val="ConsPlusTitle"/>
        <w:ind w:firstLine="709"/>
        <w:jc w:val="both"/>
        <w:rPr>
          <w:rFonts w:ascii="Times New Roman" w:hAnsi="Times New Roman" w:cs="Times New Roman"/>
          <w:b w:val="0"/>
        </w:rPr>
      </w:pPr>
      <w:r w:rsidRPr="00500B10">
        <w:rPr>
          <w:rFonts w:ascii="Times New Roman" w:hAnsi="Times New Roman" w:cs="Times New Roman"/>
          <w:b w:val="0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</w:t>
      </w:r>
      <w:r w:rsidRPr="002F57AC"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2230CD" w:rsidRDefault="002230CD" w:rsidP="00DF4B27">
      <w:pPr>
        <w:pStyle w:val="ConsPlusTitle"/>
        <w:ind w:firstLine="709"/>
        <w:jc w:val="right"/>
        <w:rPr>
          <w:rFonts w:ascii="Times New Roman" w:hAnsi="Times New Roman" w:cs="Times New Roman"/>
          <w:b w:val="0"/>
        </w:rPr>
      </w:pPr>
    </w:p>
    <w:p w:rsidR="002230CD" w:rsidRDefault="002230CD" w:rsidP="00DF4B27">
      <w:pPr>
        <w:pStyle w:val="ConsPlusTitle"/>
        <w:ind w:firstLine="709"/>
        <w:jc w:val="right"/>
      </w:pPr>
    </w:p>
    <w:p w:rsidR="002230CD" w:rsidRDefault="002230CD" w:rsidP="00DF4B27">
      <w:pPr>
        <w:pStyle w:val="ConsPlusTitle"/>
        <w:ind w:firstLine="709"/>
        <w:jc w:val="right"/>
      </w:pPr>
    </w:p>
    <w:p w:rsidR="002230CD" w:rsidRDefault="002230CD" w:rsidP="002230CD">
      <w:pPr>
        <w:autoSpaceDE w:val="0"/>
        <w:autoSpaceDN w:val="0"/>
        <w:adjustRightInd w:val="0"/>
        <w:ind w:right="15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6. Особенности выполнения административных процедур (действий) в многофункциональных центрах предоставления государственных и муниципальных услуг</w:t>
      </w:r>
    </w:p>
    <w:p w:rsidR="002230CD" w:rsidRDefault="002230CD" w:rsidP="002230CD">
      <w:pPr>
        <w:autoSpaceDE w:val="0"/>
        <w:autoSpaceDN w:val="0"/>
        <w:adjustRightInd w:val="0"/>
        <w:ind w:right="157"/>
        <w:jc w:val="center"/>
        <w:rPr>
          <w:b/>
          <w:bCs/>
          <w:sz w:val="28"/>
          <w:szCs w:val="28"/>
        </w:rPr>
      </w:pP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6.1. Описание последовательности действий при предоставлении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информирование заявителя о порядке предоставления муниципальной услуги;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 и документов, необходимых для предоставления муниципальной услуги;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, в том числе по комплексному межведомственному запросу;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проверка действительности, усиленной квалификационной цифровой электронной подписи заявителя, использованной при подаче заявления о предоставлении муниципальной услуги;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направление заявления с документами в Исполком;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6) выдача заявителю результата муниципальной услуги.</w:t>
      </w: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center"/>
        <w:rPr>
          <w:sz w:val="28"/>
          <w:szCs w:val="28"/>
        </w:rPr>
      </w:pP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center"/>
        <w:rPr>
          <w:sz w:val="28"/>
          <w:szCs w:val="28"/>
        </w:rPr>
      </w:pP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center"/>
        <w:rPr>
          <w:sz w:val="28"/>
          <w:szCs w:val="28"/>
        </w:rPr>
      </w:pP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6.2. Информирование заявителя о порядке предоставления муниципальной услуги</w:t>
      </w: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center"/>
        <w:rPr>
          <w:sz w:val="28"/>
          <w:szCs w:val="28"/>
        </w:rPr>
      </w:pP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итель вправе обратиться в МФЦ лично, по телефону и (или) электронной почте для получения консультаций о порядке получения муниципальной услуги. 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ециалист МФЦ информ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получить информацию о порядке предоставления муниципальной услуги путем свободного доступа с сайта МФЦ http://mfc16.tatarstan.ru/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информация по составу, форме представляемой документации и другим вопросам получения муниципальной услуги.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6.3. Принятие и регистрация заявления</w:t>
      </w:r>
    </w:p>
    <w:p w:rsidR="002230CD" w:rsidRDefault="002230CD" w:rsidP="002230CD">
      <w:pPr>
        <w:suppressAutoHyphens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3.1. Заявитель лично, через доверенное лицо или в электронной форме подает письменное заявление о предоставлении муниципальной услуги и представляет документы в соответствии с пунктом 2.5 настоящего Регламента в МФЦ, удаленное рабочее место МФЦ. 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явление о предоставлении муниципальной услуги в электронной форме направляется через Портал государственных и муниципальных услуг Республики Татарстан. Регистрация заявления, поступившего в электронной форме, осуществляется в установленном порядке.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6.3.2. </w:t>
      </w:r>
      <w:r>
        <w:rPr>
          <w:bCs/>
          <w:sz w:val="28"/>
          <w:szCs w:val="28"/>
        </w:rPr>
        <w:t xml:space="preserve">Специалист МФЦ, ведущий прием заявлений, осуществляет процедуры, предусмотренные </w:t>
      </w:r>
      <w:r>
        <w:rPr>
          <w:sz w:val="28"/>
          <w:szCs w:val="28"/>
        </w:rPr>
        <w:t>регламентом работы МФЦ.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 в сроки, установленные регламентом работы МФЦ.</w:t>
      </w:r>
    </w:p>
    <w:p w:rsidR="002230CD" w:rsidRDefault="002230CD" w:rsidP="002230CD">
      <w:pPr>
        <w:tabs>
          <w:tab w:val="left" w:pos="8610"/>
        </w:tabs>
        <w:suppressAutoHyphens/>
        <w:ind w:right="157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принятое и зарегистрированное заявление.</w:t>
      </w:r>
    </w:p>
    <w:p w:rsidR="002230CD" w:rsidRDefault="002230CD" w:rsidP="002230CD">
      <w:pPr>
        <w:tabs>
          <w:tab w:val="left" w:pos="8610"/>
        </w:tabs>
        <w:suppressAutoHyphens/>
        <w:ind w:right="157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6.4. Формирование пакета документов</w:t>
      </w:r>
    </w:p>
    <w:p w:rsidR="002230CD" w:rsidRDefault="002230CD" w:rsidP="002230CD">
      <w:pPr>
        <w:tabs>
          <w:tab w:val="left" w:pos="8610"/>
        </w:tabs>
        <w:suppressAutoHyphens/>
        <w:ind w:right="157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6.4.1. Специалист МФЦ в соответствии с регламентом работы МФЦ:</w:t>
      </w:r>
    </w:p>
    <w:p w:rsidR="002230CD" w:rsidRDefault="002230CD" w:rsidP="002230CD">
      <w:pPr>
        <w:tabs>
          <w:tab w:val="left" w:pos="8610"/>
        </w:tabs>
        <w:suppressAutoHyphens/>
        <w:ind w:right="157"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проверяет действительность усиленной квалификационной цифровой электронной подписи заявителя, использованной при подаче заявления о предоставлении муниципальной услуги;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ирует и направляет межведомственные запросы в органы, участвующие в предоставлении муниципальной услуги, в том числе по комплексному межведомственному запросу.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 в сроки, установленные регламентом работы МФЦ.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направленные запросы.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6.4.2. Специалист МФЦ после получения ответов на запросы формирует пакет документов и направляет его в Исполком в порядке, установленном регламентом работы МФЦ.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 в сроки, установленные регламентом работы МФЦ.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направленные в Исполком документы.</w:t>
      </w:r>
    </w:p>
    <w:p w:rsidR="002230CD" w:rsidRDefault="002230CD" w:rsidP="002230CD">
      <w:pPr>
        <w:suppressAutoHyphens/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6.5. Выдача результата муниципальной услуги</w:t>
      </w: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z w:val="28"/>
          <w:szCs w:val="28"/>
        </w:rPr>
        <w:t xml:space="preserve">6.5.1. Специалист МФЦ при поступлении результата муниципальной услуги из Исполкома регистрирует его в установленном порядке. </w:t>
      </w:r>
      <w:r>
        <w:rPr>
          <w:rFonts w:ascii="Times New Roman CYR" w:hAnsi="Times New Roman CYR" w:cs="Times New Roman CYR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.</w:t>
      </w: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одпунктом, осуществляются в день поступления документов из Исполкома.</w:t>
      </w: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6.5.2. Специалист МФЦ выдает заявителю результат муниципальной услуги</w:t>
      </w: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цедуры, устанавливаемые настоящим пунктом, осуществляются </w:t>
      </w:r>
      <w:r>
        <w:rPr>
          <w:sz w:val="28"/>
          <w:szCs w:val="28"/>
        </w:rPr>
        <w:t>в порядке очередности, в день прибытия заявителя</w:t>
      </w:r>
      <w:r>
        <w:rPr>
          <w:bCs/>
          <w:sz w:val="28"/>
          <w:szCs w:val="28"/>
        </w:rPr>
        <w:t xml:space="preserve"> в сроки, установленные регламентом работы МФЦ.</w:t>
      </w:r>
    </w:p>
    <w:p w:rsidR="002230CD" w:rsidRDefault="002230CD" w:rsidP="002230CD">
      <w:pPr>
        <w:autoSpaceDE w:val="0"/>
        <w:autoSpaceDN w:val="0"/>
        <w:adjustRightInd w:val="0"/>
        <w:ind w:right="1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выданный результат муниципальной услуги.</w:t>
      </w:r>
    </w:p>
    <w:p w:rsidR="002230CD" w:rsidRDefault="002230CD" w:rsidP="002230CD"/>
    <w:p w:rsidR="002230CD" w:rsidRDefault="002230CD" w:rsidP="002230CD">
      <w:pPr>
        <w:pStyle w:val="ConsPlusTitle"/>
        <w:ind w:firstLine="709"/>
      </w:pPr>
    </w:p>
    <w:p w:rsidR="007D5406" w:rsidRPr="00DF4B27" w:rsidRDefault="00500B10" w:rsidP="00DF4B27">
      <w:pPr>
        <w:pStyle w:val="ConsPlusTitle"/>
        <w:ind w:firstLine="709"/>
        <w:jc w:val="right"/>
        <w:rPr>
          <w:rFonts w:ascii="Times New Roman" w:hAnsi="Times New Roman" w:cs="Times New Roman"/>
          <w:b w:val="0"/>
          <w:sz w:val="16"/>
        </w:rPr>
      </w:pPr>
      <w:r w:rsidRPr="002230CD">
        <w:br w:type="page"/>
      </w:r>
      <w:r w:rsidR="007D5406" w:rsidRPr="00DF4B27">
        <w:rPr>
          <w:b w:val="0"/>
          <w:sz w:val="22"/>
          <w:szCs w:val="28"/>
        </w:rPr>
        <w:lastRenderedPageBreak/>
        <w:t>Приложение №1</w:t>
      </w:r>
    </w:p>
    <w:p w:rsidR="001A46E5" w:rsidRPr="00D631D7" w:rsidRDefault="001A46E5" w:rsidP="00DF4B27">
      <w:pPr>
        <w:pStyle w:val="ConsPlusNormal"/>
        <w:widowControl/>
        <w:ind w:firstLine="0"/>
      </w:pPr>
    </w:p>
    <w:p w:rsidR="001A46E5" w:rsidRPr="00D631D7" w:rsidRDefault="001A46E5" w:rsidP="00D812A0">
      <w:pPr>
        <w:pStyle w:val="ConsPlusNormal"/>
        <w:widowControl/>
        <w:ind w:firstLine="709"/>
        <w:jc w:val="both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____________________________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(руководителю органа местного самоуправления,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               подразделения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от гражданина(ки) __________________________,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                           (ф.и.о.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проживающего(ей) по адресу _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____________________________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              (почтовый адрес)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  ЗАЯВЛЕНИЕ (РАПОРТ)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Прошу включить меня, ________________________________________,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                    (ф.и.о.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паспорт _____________________, выданный _________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"__" ____________ ____ г.,   в   состав   участников  подпрограммы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"Выполнение государственных обязательств по   обеспечению   жильем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категорий граждан, установленных федеральным законодательством".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>В соответствии с ______________________________________ отношусь к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(наименование нормативного акта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категории _______________________________________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(наименование категории граждан, имеющих право на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_________________________________________________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получение социальной выплаты за счет средств федерального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_________________________________________________________________,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бюджета для приобретения жилого помещения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признан  нуждающимся в улучшении жилищных условий (получении жилых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помещений)   и   состою   в   очереди   с "__" ___________ ____ г.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в ____________________________________.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(место постановки на учет)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>Учетное дело N ____________.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>В   настоящее   время   я   и члены моей семьи жилых помещений для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постоянного      проживания     на      территории      Российской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не имеем (имеем).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Федерации -----------------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(ненужное зачеркнуть)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>Состав семьи: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супруга (супруг) ________________________________________________,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        (ф.и.о., дата рождения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паспорт __________________, выданный ____________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"__" _____________ ____ г., проживает по адресу _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_________________________________________________________________;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>дети: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_________________________________________________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 (ф.и.о., дата рождения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паспорт (свидетельство о рождении) _____________________, выданный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_______________________________ "__" ____________ ____ г.,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проживает по адресу _____________________________________________;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_________________________________________________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             (ф.и.о., дата рождения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паспорт (свидетельство о рождении) _____________________, выданный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_______________________________ "__" ____________ ____ г.,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проживает по адресу _____________________________________________.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>Кроме того, со мной проживают иные члены семьи: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_________________________________________________________________,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lastRenderedPageBreak/>
        <w:t xml:space="preserve">                    (ф.и.о., дата рождения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паспорт ____________________________, выданный __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"__" ___________ ____ г.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С условиями участия в подпрограмме "Выполнение государственных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обязательств    по   обеспечению   жильем    категорий    граждан,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установленных федеральным законодательством", в том числе в  части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безвозмездной   передачи   жилого   помещения, находящегося в моей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собственности или   в  общей    собственности членов моей семьи, в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государственную или муниципальную собственность, ознакомлен(а)   и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обязуюсь их выполнять.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К заявлению мною прилагаются следующие документы: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>1) ______________________________________________________________;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(наименование и номер документа, кем и когда выдан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2) ______________________________________________________________;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(наименование и номер документа, кем и когда выдан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3) ______________________________________________________________;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(наименование и номер документа, кем и когда выдан)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>4) ______________________________________________________________.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      (наименование и номер документа, кем и когда выдан)</w:t>
      </w:r>
    </w:p>
    <w:p w:rsidR="001A46E5" w:rsidRPr="00D631D7" w:rsidRDefault="001A46E5" w:rsidP="00D812A0">
      <w:pPr>
        <w:pStyle w:val="ConsPlusNonformat"/>
        <w:ind w:firstLine="709"/>
      </w:pPr>
    </w:p>
    <w:p w:rsidR="001A46E5" w:rsidRPr="00D631D7" w:rsidRDefault="001A46E5" w:rsidP="00D812A0">
      <w:pPr>
        <w:pStyle w:val="ConsPlusNonformat"/>
        <w:ind w:firstLine="709"/>
      </w:pPr>
      <w:r w:rsidRPr="00D631D7">
        <w:t>______________________  _______________________  _________________</w:t>
      </w:r>
    </w:p>
    <w:p w:rsidR="001A46E5" w:rsidRPr="00D631D7" w:rsidRDefault="001A46E5" w:rsidP="00D812A0">
      <w:pPr>
        <w:pStyle w:val="ConsPlusNonformat"/>
        <w:ind w:firstLine="709"/>
      </w:pPr>
      <w:r w:rsidRPr="00D631D7">
        <w:t xml:space="preserve">  (ф.и.о. заявителя)      (подпись заявителя)         (дата)</w:t>
      </w:r>
    </w:p>
    <w:p w:rsidR="001A46E5" w:rsidRPr="00D631D7" w:rsidRDefault="001A46E5" w:rsidP="00960C10">
      <w:pPr>
        <w:pStyle w:val="ConsPlusNormal"/>
        <w:widowControl/>
        <w:ind w:left="-540" w:firstLine="360"/>
        <w:jc w:val="both"/>
      </w:pPr>
    </w:p>
    <w:p w:rsidR="00903275" w:rsidRPr="00D631D7" w:rsidRDefault="00903275" w:rsidP="00960C10">
      <w:pPr>
        <w:pStyle w:val="ConsPlusNormal"/>
        <w:widowControl/>
        <w:ind w:left="-540" w:firstLine="360"/>
        <w:jc w:val="both"/>
        <w:sectPr w:rsidR="00903275" w:rsidRPr="00D631D7" w:rsidSect="00885328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983DBF" w:rsidRPr="00D631D7" w:rsidRDefault="00A33FF5" w:rsidP="00A06B0A">
      <w:pPr>
        <w:pStyle w:val="ConsPlusNormal"/>
        <w:widowControl/>
        <w:ind w:left="5670" w:firstLine="0"/>
        <w:jc w:val="right"/>
        <w:outlineLvl w:val="1"/>
        <w:rPr>
          <w:rFonts w:ascii="Times New Roman" w:hAnsi="Times New Roman" w:cs="Times New Roman"/>
          <w:sz w:val="28"/>
          <w:szCs w:val="28"/>
        </w:rPr>
      </w:pPr>
      <w:r w:rsidRPr="00D631D7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D812A0" w:rsidRPr="00D631D7">
        <w:rPr>
          <w:rFonts w:ascii="Times New Roman" w:hAnsi="Times New Roman" w:cs="Times New Roman"/>
          <w:sz w:val="28"/>
          <w:szCs w:val="28"/>
        </w:rPr>
        <w:t>№</w:t>
      </w:r>
      <w:r w:rsidRPr="00D631D7">
        <w:rPr>
          <w:rFonts w:ascii="Times New Roman" w:hAnsi="Times New Roman" w:cs="Times New Roman"/>
          <w:sz w:val="28"/>
          <w:szCs w:val="28"/>
        </w:rPr>
        <w:t>2</w:t>
      </w:r>
    </w:p>
    <w:p w:rsidR="004E022F" w:rsidRPr="00D631D7" w:rsidRDefault="004E022F" w:rsidP="004E022F">
      <w:pPr>
        <w:suppressAutoHyphens/>
        <w:ind w:left="5670"/>
        <w:jc w:val="both"/>
        <w:rPr>
          <w:sz w:val="28"/>
          <w:szCs w:val="28"/>
        </w:rPr>
      </w:pPr>
      <w:r w:rsidRPr="00D631D7">
        <w:rPr>
          <w:sz w:val="28"/>
          <w:szCs w:val="28"/>
        </w:rPr>
        <w:t xml:space="preserve"> </w:t>
      </w:r>
    </w:p>
    <w:p w:rsidR="007D5406" w:rsidRPr="00D631D7" w:rsidRDefault="007D5406" w:rsidP="00960C10">
      <w:pPr>
        <w:pStyle w:val="ConsPlusNormal"/>
        <w:widowControl/>
        <w:ind w:left="-540" w:firstLine="360"/>
        <w:jc w:val="right"/>
        <w:outlineLvl w:val="1"/>
      </w:pPr>
    </w:p>
    <w:p w:rsidR="00983DBF" w:rsidRPr="00D631D7" w:rsidRDefault="00983DBF" w:rsidP="00960C10">
      <w:pPr>
        <w:pStyle w:val="ConsPlusNormal"/>
        <w:widowControl/>
        <w:ind w:left="-540" w:firstLine="360"/>
        <w:jc w:val="center"/>
      </w:pPr>
    </w:p>
    <w:p w:rsidR="00983DBF" w:rsidRPr="00D631D7" w:rsidRDefault="00983DBF" w:rsidP="00D812A0">
      <w:pPr>
        <w:pStyle w:val="ConsPlusNormal"/>
        <w:widowControl/>
        <w:ind w:left="567" w:firstLine="0"/>
        <w:jc w:val="center"/>
      </w:pPr>
    </w:p>
    <w:p w:rsidR="00983DBF" w:rsidRPr="00D631D7" w:rsidRDefault="00983DBF" w:rsidP="00D812A0">
      <w:pPr>
        <w:pStyle w:val="ConsPlusNormal"/>
        <w:widowControl/>
        <w:ind w:left="567" w:firstLine="0"/>
        <w:jc w:val="both"/>
      </w:pP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___________________________________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(руководителю органа местного самоуправления,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               подразделения)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от гражданина(ки) __________________________,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                           (ф.и.о.)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проживающего(ей) по адресу ________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___________________________________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               (почтовый адрес)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   ЗАЯВЛЕНИЕ (РАПОРТ)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Прошу выдать мне, ___________________________________________,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                 (ф.и.о.)</w:t>
      </w:r>
    </w:p>
    <w:p w:rsidR="00983DBF" w:rsidRPr="00D631D7" w:rsidRDefault="00983DBF" w:rsidP="00D812A0">
      <w:pPr>
        <w:pStyle w:val="ConsPlusNonformat"/>
        <w:ind w:left="567"/>
      </w:pPr>
      <w:r w:rsidRPr="00D631D7">
        <w:t>паспорт _______________________, выданный ______________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>"__" __________ ____ г., государственный  жилищный сертификат  для</w:t>
      </w:r>
    </w:p>
    <w:p w:rsidR="00983DBF" w:rsidRPr="00D631D7" w:rsidRDefault="00983DBF" w:rsidP="00D812A0">
      <w:pPr>
        <w:pStyle w:val="ConsPlusNonformat"/>
        <w:ind w:left="567"/>
      </w:pPr>
      <w:r w:rsidRPr="00D631D7">
        <w:t>приобретения  жилого помещения на территории ___________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>_________________________________________________________________.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(наименование субъекта Российской Федерации)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>Состав семьи:</w:t>
      </w:r>
    </w:p>
    <w:p w:rsidR="00983DBF" w:rsidRPr="00D631D7" w:rsidRDefault="00983DBF" w:rsidP="00D812A0">
      <w:pPr>
        <w:pStyle w:val="ConsPlusNonformat"/>
        <w:ind w:left="567"/>
      </w:pPr>
      <w:r w:rsidRPr="00D631D7">
        <w:t>супруга (супруг) ________________________________________________,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       (ф.и.о., дата рождения)</w:t>
      </w:r>
    </w:p>
    <w:p w:rsidR="00983DBF" w:rsidRPr="00D631D7" w:rsidRDefault="00983DBF" w:rsidP="00D812A0">
      <w:pPr>
        <w:pStyle w:val="ConsPlusNonformat"/>
        <w:ind w:left="567"/>
      </w:pPr>
      <w:r w:rsidRPr="00D631D7">
        <w:t>паспорт_______________________, выданный _______________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>"__" ________________ ____ г., проживает по адресу _____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>_________________________________________________________________;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>дети:</w:t>
      </w:r>
    </w:p>
    <w:p w:rsidR="00983DBF" w:rsidRPr="00D631D7" w:rsidRDefault="00983DBF" w:rsidP="00D812A0">
      <w:pPr>
        <w:pStyle w:val="ConsPlusNonformat"/>
        <w:ind w:left="567"/>
      </w:pPr>
      <w:r w:rsidRPr="00D631D7">
        <w:t>_________________________________________________________________,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(ф.и.о., дата рождения)</w:t>
      </w:r>
    </w:p>
    <w:p w:rsidR="00983DBF" w:rsidRPr="00D631D7" w:rsidRDefault="00983DBF" w:rsidP="00D812A0">
      <w:pPr>
        <w:pStyle w:val="ConsPlusNonformat"/>
        <w:ind w:left="567"/>
      </w:pPr>
      <w:r w:rsidRPr="00D631D7">
        <w:t>паспорт (свидетельство о рождении) __________, выданный 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>_______________________________________ "__" ____________ ____ г.,</w:t>
      </w:r>
    </w:p>
    <w:p w:rsidR="00983DBF" w:rsidRPr="00D631D7" w:rsidRDefault="00983DBF" w:rsidP="00D812A0">
      <w:pPr>
        <w:pStyle w:val="ConsPlusNonformat"/>
        <w:ind w:left="567"/>
      </w:pPr>
      <w:r w:rsidRPr="00D631D7">
        <w:t>проживает по адресу _____________________________________________;</w:t>
      </w:r>
    </w:p>
    <w:p w:rsidR="00983DBF" w:rsidRPr="00D631D7" w:rsidRDefault="00983DBF" w:rsidP="00D812A0">
      <w:pPr>
        <w:pStyle w:val="ConsPlusNonformat"/>
        <w:ind w:left="567"/>
      </w:pPr>
      <w:r w:rsidRPr="00D631D7">
        <w:t>_________________________________________________________________,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 (ф.и.о., дата рождения)</w:t>
      </w:r>
    </w:p>
    <w:p w:rsidR="00983DBF" w:rsidRPr="00D631D7" w:rsidRDefault="00983DBF" w:rsidP="00D812A0">
      <w:pPr>
        <w:pStyle w:val="ConsPlusNonformat"/>
        <w:ind w:left="567"/>
      </w:pPr>
      <w:r w:rsidRPr="00D631D7">
        <w:t>паспорт (свидетельство о рождении) __________, выданный 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>_______________________________________ "__" ____________ ____ г.,</w:t>
      </w:r>
    </w:p>
    <w:p w:rsidR="00983DBF" w:rsidRPr="00D631D7" w:rsidRDefault="00983DBF" w:rsidP="00D812A0">
      <w:pPr>
        <w:pStyle w:val="ConsPlusNonformat"/>
        <w:ind w:left="567"/>
      </w:pPr>
      <w:r w:rsidRPr="00D631D7">
        <w:t>проживает по адресу _____________________________________________.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>Кроме того, со мной проживают иные члены семьи:</w:t>
      </w:r>
    </w:p>
    <w:p w:rsidR="00983DBF" w:rsidRPr="00D631D7" w:rsidRDefault="00983DBF" w:rsidP="00D812A0">
      <w:pPr>
        <w:pStyle w:val="ConsPlusNonformat"/>
        <w:ind w:left="567"/>
      </w:pPr>
      <w:r w:rsidRPr="00D631D7">
        <w:t>_________________________________________________________________,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(ф.и.о., дата рождения)</w:t>
      </w:r>
    </w:p>
    <w:p w:rsidR="00983DBF" w:rsidRPr="00D631D7" w:rsidRDefault="00983DBF" w:rsidP="00D812A0">
      <w:pPr>
        <w:pStyle w:val="ConsPlusNonformat"/>
        <w:ind w:left="567"/>
      </w:pPr>
      <w:r w:rsidRPr="00D631D7">
        <w:t>паспорт ________________________________, выданный _____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>"__" _____________ ____ г.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>В соответствии с ______________________________________ отношусь к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(наименование нормативного акта)</w:t>
      </w:r>
    </w:p>
    <w:p w:rsidR="00983DBF" w:rsidRPr="00D631D7" w:rsidRDefault="00983DBF" w:rsidP="00D812A0">
      <w:pPr>
        <w:pStyle w:val="ConsPlusNonformat"/>
        <w:ind w:left="567"/>
      </w:pPr>
      <w:r w:rsidRPr="00D631D7">
        <w:t>категории ______________________________________________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(наименование категории граждан, имеющих право на</w:t>
      </w:r>
    </w:p>
    <w:p w:rsidR="00983DBF" w:rsidRPr="00D631D7" w:rsidRDefault="00983DBF" w:rsidP="00D812A0">
      <w:pPr>
        <w:pStyle w:val="ConsPlusNonformat"/>
        <w:ind w:left="567"/>
      </w:pPr>
      <w:r w:rsidRPr="00D631D7">
        <w:t>_________________________________________________________________,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получение социальной выплаты за счет средств федерального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бюджета для приобретения жилого помещения)</w:t>
      </w:r>
    </w:p>
    <w:p w:rsidR="00983DBF" w:rsidRPr="00D631D7" w:rsidRDefault="00983DBF" w:rsidP="00D812A0">
      <w:pPr>
        <w:pStyle w:val="ConsPlusNonformat"/>
        <w:ind w:left="567"/>
      </w:pPr>
      <w:r w:rsidRPr="00D631D7">
        <w:t>признан  нуждающимся в улучшении жилищных условий (получении жилых</w:t>
      </w:r>
    </w:p>
    <w:p w:rsidR="00983DBF" w:rsidRPr="00D631D7" w:rsidRDefault="00983DBF" w:rsidP="00D812A0">
      <w:pPr>
        <w:pStyle w:val="ConsPlusNonformat"/>
        <w:ind w:left="567"/>
      </w:pPr>
      <w:r w:rsidRPr="00D631D7">
        <w:t>помещений) и состою в очереди с "__" ___________________ ____ г. в</w:t>
      </w:r>
    </w:p>
    <w:p w:rsidR="00983DBF" w:rsidRPr="00D631D7" w:rsidRDefault="00983DBF" w:rsidP="00D812A0">
      <w:pPr>
        <w:pStyle w:val="ConsPlusNonformat"/>
        <w:ind w:left="567"/>
      </w:pPr>
      <w:r w:rsidRPr="00D631D7">
        <w:t>_________________________________________________________________.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(место постановки на учет)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lastRenderedPageBreak/>
        <w:t>Учетное дело N ____________.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>В   настоящее   время   я   и члены моей семьи жилых помещений для</w:t>
      </w:r>
    </w:p>
    <w:p w:rsidR="00983DBF" w:rsidRPr="00D631D7" w:rsidRDefault="00983DBF" w:rsidP="00D812A0">
      <w:pPr>
        <w:pStyle w:val="ConsPlusNonformat"/>
        <w:ind w:left="567"/>
      </w:pPr>
      <w:r w:rsidRPr="00D631D7">
        <w:t>постоянного      проживания     на      территории      Российской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не имеем (имеем).</w:t>
      </w:r>
    </w:p>
    <w:p w:rsidR="00983DBF" w:rsidRPr="00D631D7" w:rsidRDefault="00983DBF" w:rsidP="00D812A0">
      <w:pPr>
        <w:pStyle w:val="ConsPlusNonformat"/>
        <w:ind w:left="567"/>
      </w:pPr>
      <w:r w:rsidRPr="00D631D7">
        <w:t>Федерации -----------------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(ненужное зачеркнуть)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Согласен(на) на исключение меня  из   очереди   на   улучшение</w:t>
      </w:r>
    </w:p>
    <w:p w:rsidR="00983DBF" w:rsidRPr="00D631D7" w:rsidRDefault="00983DBF" w:rsidP="00D812A0">
      <w:pPr>
        <w:pStyle w:val="ConsPlusNonformat"/>
        <w:ind w:left="567"/>
      </w:pPr>
      <w:r w:rsidRPr="00D631D7">
        <w:t>жилищных   условий  (получение жилых помещений) после приобретения</w:t>
      </w:r>
    </w:p>
    <w:p w:rsidR="00983DBF" w:rsidRPr="00D631D7" w:rsidRDefault="00983DBF" w:rsidP="00D812A0">
      <w:pPr>
        <w:pStyle w:val="ConsPlusNonformat"/>
        <w:ind w:left="567"/>
      </w:pPr>
      <w:r w:rsidRPr="00D631D7">
        <w:t>жилого помещения с использованием средств социальной выплаты.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К заявлению мною прилагаются следующие документы: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>1) ______________________________________________________________;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(наименование и номер документа, кем и когда выдан)</w:t>
      </w:r>
    </w:p>
    <w:p w:rsidR="00983DBF" w:rsidRPr="00D631D7" w:rsidRDefault="00983DBF" w:rsidP="00D812A0">
      <w:pPr>
        <w:pStyle w:val="ConsPlusNonformat"/>
        <w:ind w:left="567"/>
      </w:pPr>
      <w:r w:rsidRPr="00D631D7">
        <w:t>2) ______________________________________________________________;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(наименование и номер документа, кем и когда выдан)</w:t>
      </w:r>
    </w:p>
    <w:p w:rsidR="00983DBF" w:rsidRPr="00D631D7" w:rsidRDefault="00983DBF" w:rsidP="00D812A0">
      <w:pPr>
        <w:pStyle w:val="ConsPlusNonformat"/>
        <w:ind w:left="567"/>
      </w:pPr>
      <w:r w:rsidRPr="00D631D7">
        <w:t>3) ______________________________________________________________;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(наименование и номер документа, кем и когда выдан)</w:t>
      </w:r>
    </w:p>
    <w:p w:rsidR="00983DBF" w:rsidRPr="00D631D7" w:rsidRDefault="00983DBF" w:rsidP="00D812A0">
      <w:pPr>
        <w:pStyle w:val="ConsPlusNonformat"/>
        <w:ind w:left="567"/>
      </w:pPr>
      <w:r w:rsidRPr="00D631D7">
        <w:t>4) ______________________________________________________________;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(наименование и номер документа, кем и когда выдан)</w:t>
      </w:r>
    </w:p>
    <w:p w:rsidR="00983DBF" w:rsidRPr="00D631D7" w:rsidRDefault="00983DBF" w:rsidP="00D812A0">
      <w:pPr>
        <w:pStyle w:val="ConsPlusNonformat"/>
        <w:ind w:left="567"/>
      </w:pPr>
      <w:r w:rsidRPr="00D631D7">
        <w:t>5) ______________________________________________________________;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(наименование и номер документа, кем и когда выдан)</w:t>
      </w:r>
    </w:p>
    <w:p w:rsidR="00983DBF" w:rsidRPr="00D631D7" w:rsidRDefault="00983DBF" w:rsidP="00D812A0">
      <w:pPr>
        <w:pStyle w:val="ConsPlusNonformat"/>
        <w:ind w:left="567"/>
      </w:pPr>
      <w:r w:rsidRPr="00D631D7">
        <w:t>6) ______________________________________________________________;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(наименование и номер документа, кем и когда выдан)</w:t>
      </w:r>
    </w:p>
    <w:p w:rsidR="00983DBF" w:rsidRPr="00D631D7" w:rsidRDefault="00983DBF" w:rsidP="00D812A0">
      <w:pPr>
        <w:pStyle w:val="ConsPlusNonformat"/>
        <w:ind w:left="567"/>
      </w:pPr>
      <w:r w:rsidRPr="00D631D7">
        <w:t>7) ______________________________________________________________.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(наименование и номер документа, кем и когда выдан)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>С условиями получения и использования государственного   жилищного</w:t>
      </w:r>
    </w:p>
    <w:p w:rsidR="00983DBF" w:rsidRPr="00D631D7" w:rsidRDefault="00983DBF" w:rsidP="00D812A0">
      <w:pPr>
        <w:pStyle w:val="ConsPlusNonformat"/>
        <w:ind w:left="567"/>
      </w:pPr>
      <w:r w:rsidRPr="00D631D7">
        <w:t>сертификата ознакомлен(а) и обязуюсь их выполнять.</w:t>
      </w:r>
    </w:p>
    <w:p w:rsidR="00983DBF" w:rsidRPr="00D631D7" w:rsidRDefault="00983DBF" w:rsidP="00D812A0">
      <w:pPr>
        <w:pStyle w:val="ConsPlusNonformat"/>
        <w:ind w:left="567"/>
      </w:pPr>
      <w:r w:rsidRPr="00D631D7">
        <w:t>__________________________________ _______________ _____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(ф.и.о. заявителя)            (подпись)        (дата)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>Совершеннолетние члены семьи с заявлением согласны: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>1) _______________________________________ ______________________;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(ф.и.о.)                         (подпись)</w:t>
      </w:r>
    </w:p>
    <w:p w:rsidR="00983DBF" w:rsidRPr="00D631D7" w:rsidRDefault="00983DBF" w:rsidP="00D812A0">
      <w:pPr>
        <w:pStyle w:val="ConsPlusNonformat"/>
        <w:ind w:left="567"/>
      </w:pPr>
      <w:r w:rsidRPr="00D631D7">
        <w:t>2) _______________________________________ ______________________;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(ф.и.о.)                         (подпись)</w:t>
      </w:r>
    </w:p>
    <w:p w:rsidR="00983DBF" w:rsidRPr="00D631D7" w:rsidRDefault="00983DBF" w:rsidP="00D812A0">
      <w:pPr>
        <w:pStyle w:val="ConsPlusNonformat"/>
        <w:ind w:left="567"/>
      </w:pPr>
      <w:r w:rsidRPr="00D631D7">
        <w:t>3) _______________________________________ ______________________;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(ф.и.о.)                         (подпись)</w:t>
      </w:r>
    </w:p>
    <w:p w:rsidR="00983DBF" w:rsidRPr="00D631D7" w:rsidRDefault="00983DBF" w:rsidP="00D812A0">
      <w:pPr>
        <w:pStyle w:val="ConsPlusNonformat"/>
        <w:ind w:left="567"/>
      </w:pPr>
      <w:r w:rsidRPr="00D631D7">
        <w:t>4) _______________________________________ ______________________.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(ф.и.о.)                         (подпись)</w:t>
      </w:r>
    </w:p>
    <w:p w:rsidR="00983DBF" w:rsidRPr="00D631D7" w:rsidRDefault="00983DBF" w:rsidP="00D812A0">
      <w:pPr>
        <w:pStyle w:val="ConsPlusNonformat"/>
        <w:ind w:left="567"/>
      </w:pPr>
    </w:p>
    <w:p w:rsidR="00983DBF" w:rsidRPr="00D631D7" w:rsidRDefault="00983DBF" w:rsidP="00D812A0">
      <w:pPr>
        <w:pStyle w:val="ConsPlusNonformat"/>
        <w:ind w:left="567"/>
      </w:pPr>
      <w:r w:rsidRPr="00D631D7">
        <w:t>__________________________________________________________________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(нотариальная запись, заверяющая подпись заявителя и членов его</w:t>
      </w:r>
    </w:p>
    <w:p w:rsidR="00983DBF" w:rsidRPr="00D631D7" w:rsidRDefault="00983DBF" w:rsidP="00D812A0">
      <w:pPr>
        <w:pStyle w:val="ConsPlusNonformat"/>
        <w:ind w:left="567"/>
      </w:pPr>
      <w:r w:rsidRPr="00D631D7">
        <w:t xml:space="preserve">                              семьи)</w:t>
      </w:r>
    </w:p>
    <w:p w:rsidR="00983DBF" w:rsidRPr="00D631D7" w:rsidRDefault="00983DBF" w:rsidP="00D812A0">
      <w:pPr>
        <w:pStyle w:val="ConsPlusNormal"/>
        <w:widowControl/>
        <w:ind w:left="567" w:firstLine="0"/>
        <w:jc w:val="both"/>
      </w:pPr>
    </w:p>
    <w:p w:rsidR="00D812A0" w:rsidRPr="00D631D7" w:rsidRDefault="00D812A0" w:rsidP="00960C10">
      <w:pPr>
        <w:pStyle w:val="ConsPlusNormal"/>
        <w:widowControl/>
        <w:ind w:left="-540" w:firstLine="360"/>
        <w:jc w:val="both"/>
        <w:sectPr w:rsidR="00D812A0" w:rsidRPr="00D631D7" w:rsidSect="00885328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7D5406" w:rsidRPr="00D631D7" w:rsidRDefault="00D812A0" w:rsidP="00A06B0A">
      <w:pPr>
        <w:suppressAutoHyphens/>
        <w:ind w:left="5670"/>
        <w:jc w:val="right"/>
        <w:rPr>
          <w:sz w:val="28"/>
          <w:szCs w:val="28"/>
        </w:rPr>
      </w:pPr>
      <w:r w:rsidRPr="00D631D7">
        <w:rPr>
          <w:sz w:val="28"/>
          <w:szCs w:val="28"/>
        </w:rPr>
        <w:lastRenderedPageBreak/>
        <w:t>Приложение №</w:t>
      </w:r>
      <w:r w:rsidR="00A33FF5" w:rsidRPr="00D631D7">
        <w:rPr>
          <w:sz w:val="28"/>
          <w:szCs w:val="28"/>
        </w:rPr>
        <w:t>3</w:t>
      </w:r>
    </w:p>
    <w:p w:rsidR="004E022F" w:rsidRPr="00D631D7" w:rsidRDefault="004E022F" w:rsidP="004E022F">
      <w:pPr>
        <w:suppressAutoHyphens/>
        <w:ind w:left="5670"/>
        <w:jc w:val="both"/>
        <w:rPr>
          <w:sz w:val="28"/>
          <w:szCs w:val="28"/>
        </w:rPr>
      </w:pPr>
      <w:r w:rsidRPr="00D631D7">
        <w:rPr>
          <w:sz w:val="28"/>
          <w:szCs w:val="28"/>
        </w:rPr>
        <w:t xml:space="preserve"> </w:t>
      </w:r>
    </w:p>
    <w:p w:rsidR="00983DBF" w:rsidRPr="00D631D7" w:rsidRDefault="00983DBF" w:rsidP="00960C10">
      <w:pPr>
        <w:pStyle w:val="ConsPlusNormal"/>
        <w:widowControl/>
        <w:ind w:left="-540" w:firstLine="360"/>
        <w:jc w:val="right"/>
        <w:outlineLvl w:val="1"/>
      </w:pPr>
    </w:p>
    <w:p w:rsidR="007D5406" w:rsidRPr="00D631D7" w:rsidRDefault="007D5406" w:rsidP="00960C10">
      <w:pPr>
        <w:pStyle w:val="ConsPlusNormal"/>
        <w:widowControl/>
        <w:ind w:left="-540" w:firstLine="360"/>
        <w:jc w:val="right"/>
        <w:outlineLvl w:val="1"/>
      </w:pPr>
    </w:p>
    <w:p w:rsidR="00983DBF" w:rsidRPr="00D631D7" w:rsidRDefault="00983DBF" w:rsidP="00D812A0">
      <w:pPr>
        <w:pStyle w:val="ConsPlusNormal"/>
        <w:widowControl/>
        <w:ind w:firstLine="0"/>
        <w:jc w:val="both"/>
      </w:pPr>
    </w:p>
    <w:p w:rsidR="00983DBF" w:rsidRPr="00D631D7" w:rsidRDefault="00983DBF" w:rsidP="00D812A0">
      <w:pPr>
        <w:pStyle w:val="ConsPlusNonformat"/>
      </w:pPr>
      <w:r w:rsidRPr="00D631D7">
        <w:t xml:space="preserve">                                                        Приложение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                    к заявлению от "__" ______ 20__ г.</w:t>
      </w:r>
    </w:p>
    <w:p w:rsidR="00983DBF" w:rsidRPr="00D631D7" w:rsidRDefault="00983DBF" w:rsidP="00D812A0">
      <w:pPr>
        <w:pStyle w:val="ConsPlusNonformat"/>
      </w:pPr>
    </w:p>
    <w:p w:rsidR="00983DBF" w:rsidRPr="00D631D7" w:rsidRDefault="00983DBF" w:rsidP="00D812A0">
      <w:pPr>
        <w:pStyle w:val="ConsPlusNonformat"/>
      </w:pPr>
      <w:r w:rsidRPr="00D631D7">
        <w:t xml:space="preserve">                          ОБЯЗАТЕЛЬСТВО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   о сдаче (передаче) жилого помещения</w:t>
      </w:r>
    </w:p>
    <w:p w:rsidR="00983DBF" w:rsidRPr="00D631D7" w:rsidRDefault="00983DBF" w:rsidP="00D812A0">
      <w:pPr>
        <w:pStyle w:val="ConsPlusNonformat"/>
      </w:pPr>
    </w:p>
    <w:p w:rsidR="00983DBF" w:rsidRPr="00D631D7" w:rsidRDefault="00983DBF" w:rsidP="00D812A0">
      <w:pPr>
        <w:pStyle w:val="ConsPlusNonformat"/>
      </w:pPr>
      <w:r w:rsidRPr="00D631D7">
        <w:t xml:space="preserve">    Мы, нижеподписавшиеся, _______________________________________</w:t>
      </w:r>
    </w:p>
    <w:p w:rsidR="00983DBF" w:rsidRPr="00D631D7" w:rsidRDefault="00983DBF" w:rsidP="00D812A0">
      <w:pPr>
        <w:pStyle w:val="ConsPlusNonformat"/>
      </w:pPr>
      <w:r w:rsidRPr="00D631D7">
        <w:t>_________________________________________________________________,</w:t>
      </w:r>
    </w:p>
    <w:p w:rsidR="00983DBF" w:rsidRPr="00D631D7" w:rsidRDefault="00983DBF" w:rsidP="00D812A0">
      <w:pPr>
        <w:pStyle w:val="ConsPlusNonformat"/>
      </w:pPr>
      <w:r w:rsidRPr="00D631D7">
        <w:t xml:space="preserve">    (ф.и.о., год рождения гражданина - участника подпрограммы)</w:t>
      </w:r>
    </w:p>
    <w:p w:rsidR="00983DBF" w:rsidRPr="00D631D7" w:rsidRDefault="00983DBF" w:rsidP="00D812A0">
      <w:pPr>
        <w:pStyle w:val="ConsPlusNonformat"/>
      </w:pPr>
      <w:r w:rsidRPr="00D631D7">
        <w:t>паспорт _________________________, выданный ______________________</w:t>
      </w:r>
    </w:p>
    <w:p w:rsidR="00983DBF" w:rsidRPr="00D631D7" w:rsidRDefault="00983DBF" w:rsidP="00D812A0">
      <w:pPr>
        <w:pStyle w:val="ConsPlusNonformat"/>
      </w:pPr>
      <w:r w:rsidRPr="00D631D7">
        <w:t>"__" ______ ____ г. (далее - должник), с одной  стороны,  и  глава</w:t>
      </w:r>
    </w:p>
    <w:p w:rsidR="00983DBF" w:rsidRPr="00D631D7" w:rsidRDefault="00983DBF" w:rsidP="00D812A0">
      <w:pPr>
        <w:pStyle w:val="ConsPlusNonformat"/>
      </w:pPr>
      <w:r w:rsidRPr="00D631D7">
        <w:t>органа  местного самоуправления (командир подразделения, начальник</w:t>
      </w:r>
    </w:p>
    <w:p w:rsidR="00983DBF" w:rsidRPr="00D631D7" w:rsidRDefault="00983DBF" w:rsidP="00D812A0">
      <w:pPr>
        <w:pStyle w:val="ConsPlusNonformat"/>
      </w:pPr>
      <w:r w:rsidRPr="00D631D7">
        <w:t>службы федерального     органа       исполнительной        власти)</w:t>
      </w:r>
    </w:p>
    <w:p w:rsidR="00983DBF" w:rsidRPr="00D631D7" w:rsidRDefault="00983DBF" w:rsidP="00D812A0">
      <w:pPr>
        <w:pStyle w:val="ConsPlusNonformat"/>
      </w:pPr>
      <w:r w:rsidRPr="00D631D7">
        <w:t>_________________________________________________________________,</w:t>
      </w:r>
    </w:p>
    <w:p w:rsidR="00983DBF" w:rsidRPr="00D631D7" w:rsidRDefault="00983DBF" w:rsidP="00D812A0">
      <w:pPr>
        <w:pStyle w:val="ConsPlusNonformat"/>
      </w:pPr>
      <w:r w:rsidRPr="00D631D7">
        <w:t xml:space="preserve">          (наименование органа местного самоуправления,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 подразделения, службы - нужное указать)</w:t>
      </w:r>
    </w:p>
    <w:p w:rsidR="00983DBF" w:rsidRPr="00D631D7" w:rsidRDefault="00983DBF" w:rsidP="00D812A0">
      <w:pPr>
        <w:pStyle w:val="ConsPlusNonformat"/>
      </w:pPr>
      <w:r w:rsidRPr="00D631D7">
        <w:t>_________________________________________________________________,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        (воинское звание, ф.и.о.)</w:t>
      </w:r>
    </w:p>
    <w:p w:rsidR="00983DBF" w:rsidRPr="00D631D7" w:rsidRDefault="00983DBF" w:rsidP="00D812A0">
      <w:pPr>
        <w:pStyle w:val="ConsPlusNonformat"/>
      </w:pPr>
      <w:r w:rsidRPr="00D631D7">
        <w:t>с другой стороны, обязуемся совершить следующие действия.</w:t>
      </w:r>
    </w:p>
    <w:p w:rsidR="00983DBF" w:rsidRPr="00D631D7" w:rsidRDefault="00983DBF" w:rsidP="00D812A0">
      <w:pPr>
        <w:pStyle w:val="ConsPlusNonformat"/>
      </w:pPr>
    </w:p>
    <w:p w:rsidR="00983DBF" w:rsidRPr="00D631D7" w:rsidRDefault="00983DBF" w:rsidP="00D812A0">
      <w:pPr>
        <w:pStyle w:val="ConsPlusNonformat"/>
      </w:pPr>
      <w:r w:rsidRPr="00D631D7">
        <w:t xml:space="preserve">    В   связи   с   предоставлением   государственного   жилищного</w:t>
      </w:r>
    </w:p>
    <w:p w:rsidR="00983DBF" w:rsidRPr="00D631D7" w:rsidRDefault="00983DBF" w:rsidP="00D812A0">
      <w:pPr>
        <w:pStyle w:val="ConsPlusNonformat"/>
      </w:pPr>
      <w:r w:rsidRPr="00D631D7">
        <w:t>сертификата    для     приобретения     жилья     на    территории</w:t>
      </w:r>
    </w:p>
    <w:p w:rsidR="00983DBF" w:rsidRPr="00D631D7" w:rsidRDefault="00983DBF" w:rsidP="00D812A0">
      <w:pPr>
        <w:pStyle w:val="ConsPlusNonformat"/>
      </w:pPr>
      <w:r w:rsidRPr="00D631D7">
        <w:t>__________________________________________________________________</w:t>
      </w:r>
    </w:p>
    <w:p w:rsidR="00983DBF" w:rsidRPr="00D631D7" w:rsidRDefault="00983DBF" w:rsidP="00D812A0">
      <w:pPr>
        <w:pStyle w:val="ConsPlusNonformat"/>
      </w:pPr>
      <w:r w:rsidRPr="00D631D7">
        <w:t xml:space="preserve">  (наименование субъекта Российской Федерации, в котором должник</w:t>
      </w:r>
    </w:p>
    <w:p w:rsidR="00983DBF" w:rsidRPr="00D631D7" w:rsidRDefault="00983DBF" w:rsidP="00D812A0">
      <w:pPr>
        <w:pStyle w:val="ConsPlusNonformat"/>
      </w:pPr>
      <w:r w:rsidRPr="00D631D7">
        <w:t>__________________________________________________________________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         будет приобретать жилье)</w:t>
      </w:r>
    </w:p>
    <w:p w:rsidR="00983DBF" w:rsidRPr="00D631D7" w:rsidRDefault="00983DBF" w:rsidP="00D812A0">
      <w:pPr>
        <w:pStyle w:val="ConsPlusNonformat"/>
      </w:pPr>
      <w:r w:rsidRPr="00D631D7">
        <w:t>должник принимает на себя следующее обязательство: жилое помещение</w:t>
      </w:r>
    </w:p>
    <w:p w:rsidR="00983DBF" w:rsidRPr="00D631D7" w:rsidRDefault="00983DBF" w:rsidP="00D812A0">
      <w:pPr>
        <w:pStyle w:val="ConsPlusNonformat"/>
      </w:pPr>
      <w:r w:rsidRPr="00D631D7">
        <w:t>из _______ комнат __________ кв. м в квартире N _____ дома N _____</w:t>
      </w:r>
    </w:p>
    <w:p w:rsidR="00983DBF" w:rsidRPr="00D631D7" w:rsidRDefault="00983DBF" w:rsidP="00D812A0">
      <w:pPr>
        <w:pStyle w:val="ConsPlusNonformat"/>
      </w:pPr>
      <w:r w:rsidRPr="00D631D7">
        <w:t>по улице _____________________ в городе (закрытом военном городке)</w:t>
      </w:r>
    </w:p>
    <w:p w:rsidR="00983DBF" w:rsidRPr="00D631D7" w:rsidRDefault="00983DBF" w:rsidP="00D812A0">
      <w:pPr>
        <w:pStyle w:val="ConsPlusNonformat"/>
      </w:pPr>
      <w:r w:rsidRPr="00D631D7">
        <w:t>_______ ________ района ________________ области, занимаемое им на</w:t>
      </w:r>
    </w:p>
    <w:p w:rsidR="00983DBF" w:rsidRPr="00D631D7" w:rsidRDefault="00983DBF" w:rsidP="00D812A0">
      <w:pPr>
        <w:pStyle w:val="ConsPlusNonformat"/>
      </w:pPr>
      <w:r w:rsidRPr="00D631D7">
        <w:t>основании    ордера    от   "__" __________ ____ г., выданного ___</w:t>
      </w:r>
    </w:p>
    <w:p w:rsidR="00983DBF" w:rsidRPr="00D631D7" w:rsidRDefault="00983DBF" w:rsidP="00D812A0">
      <w:pPr>
        <w:pStyle w:val="ConsPlusNonformat"/>
      </w:pPr>
      <w:r w:rsidRPr="00D631D7">
        <w:t>_________________________________________________________________,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(наименование органа, выдавшего ордер)</w:t>
      </w:r>
    </w:p>
    <w:p w:rsidR="00983DBF" w:rsidRPr="00D631D7" w:rsidRDefault="00983DBF" w:rsidP="00D812A0">
      <w:pPr>
        <w:pStyle w:val="ConsPlusNonformat"/>
      </w:pPr>
      <w:r w:rsidRPr="00D631D7">
        <w:t>находящееся в ___________________________________________________,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   (федеральной, государственной субъекта Российской</w:t>
      </w:r>
    </w:p>
    <w:p w:rsidR="00983DBF" w:rsidRPr="00D631D7" w:rsidRDefault="00983DBF" w:rsidP="00D812A0">
      <w:pPr>
        <w:pStyle w:val="ConsPlusNonformat"/>
      </w:pPr>
      <w:r w:rsidRPr="00D631D7">
        <w:t>___________________________________________________ собственности,</w:t>
      </w:r>
    </w:p>
    <w:p w:rsidR="00983DBF" w:rsidRPr="00D631D7" w:rsidRDefault="00983DBF" w:rsidP="00D812A0">
      <w:pPr>
        <w:pStyle w:val="ConsPlusNonformat"/>
      </w:pPr>
      <w:r w:rsidRPr="00D631D7">
        <w:t>Федерации, муниципальной, частной - нужное указать)</w:t>
      </w:r>
    </w:p>
    <w:p w:rsidR="00983DBF" w:rsidRPr="00D631D7" w:rsidRDefault="00983DBF" w:rsidP="00D812A0">
      <w:pPr>
        <w:pStyle w:val="ConsPlusNonformat"/>
      </w:pPr>
      <w:r w:rsidRPr="00D631D7">
        <w:t>или на основании свидетельства о государственной регистрации права</w:t>
      </w:r>
    </w:p>
    <w:p w:rsidR="00983DBF" w:rsidRPr="00D631D7" w:rsidRDefault="00983DBF" w:rsidP="00D812A0">
      <w:pPr>
        <w:pStyle w:val="ConsPlusNonformat"/>
      </w:pPr>
      <w:r w:rsidRPr="00D631D7">
        <w:t>собственности на указанное жилое помещение от "__" _______ ____ г.</w:t>
      </w:r>
    </w:p>
    <w:p w:rsidR="00983DBF" w:rsidRPr="00D631D7" w:rsidRDefault="00983DBF" w:rsidP="00D812A0">
      <w:pPr>
        <w:pStyle w:val="ConsPlusNonformat"/>
      </w:pPr>
      <w:r w:rsidRPr="00D631D7">
        <w:t>N _________, выданного ___________________________________________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              (наименование органа, осуществляющего</w:t>
      </w:r>
    </w:p>
    <w:p w:rsidR="00983DBF" w:rsidRPr="00D631D7" w:rsidRDefault="00983DBF" w:rsidP="00D812A0">
      <w:pPr>
        <w:pStyle w:val="ConsPlusNonformat"/>
      </w:pPr>
      <w:r w:rsidRPr="00D631D7">
        <w:t>_________________________________________________________________,</w:t>
      </w:r>
    </w:p>
    <w:p w:rsidR="00983DBF" w:rsidRPr="00D631D7" w:rsidRDefault="00983DBF" w:rsidP="00D812A0">
      <w:pPr>
        <w:pStyle w:val="ConsPlusNonformat"/>
      </w:pPr>
      <w:r w:rsidRPr="00D631D7">
        <w:t xml:space="preserve">    государственную регистрацию права на недвижимое имущество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             и сделок с ним)</w:t>
      </w:r>
    </w:p>
    <w:p w:rsidR="00983DBF" w:rsidRPr="00D631D7" w:rsidRDefault="00983DBF" w:rsidP="00D812A0">
      <w:pPr>
        <w:pStyle w:val="ConsPlusNonformat"/>
      </w:pPr>
      <w:r w:rsidRPr="00D631D7">
        <w:t>в  2-месячный   срок  с  даты  приобретения  им  жилого  помещения</w:t>
      </w:r>
    </w:p>
    <w:p w:rsidR="00983DBF" w:rsidRPr="00D631D7" w:rsidRDefault="00983DBF" w:rsidP="00D812A0">
      <w:pPr>
        <w:pStyle w:val="ConsPlusNonformat"/>
      </w:pPr>
      <w:r w:rsidRPr="00D631D7">
        <w:t>посредством   реализации   государственного  жилищного сертификата</w:t>
      </w:r>
    </w:p>
    <w:p w:rsidR="00983DBF" w:rsidRPr="00D631D7" w:rsidRDefault="00983DBF" w:rsidP="00D812A0">
      <w:pPr>
        <w:pStyle w:val="ConsPlusNonformat"/>
      </w:pPr>
      <w:r w:rsidRPr="00D631D7">
        <w:t>освободить  со  всеми совместно проживающими с ним членами семьи и</w:t>
      </w:r>
    </w:p>
    <w:p w:rsidR="00983DBF" w:rsidRPr="00D631D7" w:rsidRDefault="00983DBF" w:rsidP="00D812A0">
      <w:pPr>
        <w:pStyle w:val="ConsPlusNonformat"/>
      </w:pPr>
      <w:r w:rsidRPr="00D631D7">
        <w:t>сдать   его в установленном законодательством Российской Федерации</w:t>
      </w:r>
    </w:p>
    <w:p w:rsidR="00983DBF" w:rsidRPr="00D631D7" w:rsidRDefault="00983DBF" w:rsidP="00D812A0">
      <w:pPr>
        <w:pStyle w:val="ConsPlusNonformat"/>
      </w:pPr>
      <w:r w:rsidRPr="00D631D7">
        <w:t>порядке.</w:t>
      </w:r>
    </w:p>
    <w:p w:rsidR="00983DBF" w:rsidRPr="00D631D7" w:rsidRDefault="00983DBF" w:rsidP="00D812A0">
      <w:pPr>
        <w:pStyle w:val="ConsPlusNonformat"/>
      </w:pPr>
      <w:r w:rsidRPr="00D631D7">
        <w:t xml:space="preserve">    Кроме того, должник обязуется с момента подписания  настоящего</w:t>
      </w:r>
    </w:p>
    <w:p w:rsidR="00983DBF" w:rsidRPr="00D631D7" w:rsidRDefault="00983DBF" w:rsidP="00D812A0">
      <w:pPr>
        <w:pStyle w:val="ConsPlusNonformat"/>
      </w:pPr>
      <w:r w:rsidRPr="00D631D7">
        <w:t>обязательства  не  приватизировать  указанное жилое помещение и не</w:t>
      </w:r>
    </w:p>
    <w:p w:rsidR="00983DBF" w:rsidRPr="00D631D7" w:rsidRDefault="00983DBF" w:rsidP="00D812A0">
      <w:pPr>
        <w:pStyle w:val="ConsPlusNonformat"/>
      </w:pPr>
      <w:r w:rsidRPr="00D631D7">
        <w:t>совершать  иных  действий,  которые  влекут  или могут повлечь его</w:t>
      </w:r>
    </w:p>
    <w:p w:rsidR="00983DBF" w:rsidRPr="00D631D7" w:rsidRDefault="00983DBF" w:rsidP="00D812A0">
      <w:pPr>
        <w:pStyle w:val="ConsPlusNonformat"/>
      </w:pPr>
      <w:r w:rsidRPr="00D631D7">
        <w:t>отчуждение, а также не предоставлять указанное жилое помещение для</w:t>
      </w:r>
    </w:p>
    <w:p w:rsidR="00983DBF" w:rsidRPr="00D631D7" w:rsidRDefault="00983DBF" w:rsidP="00D812A0">
      <w:pPr>
        <w:pStyle w:val="ConsPlusNonformat"/>
      </w:pPr>
      <w:r w:rsidRPr="00D631D7">
        <w:t>проживания другим лицам, не являющимся членами его семьи.</w:t>
      </w:r>
    </w:p>
    <w:p w:rsidR="00983DBF" w:rsidRPr="00D631D7" w:rsidRDefault="00983DBF" w:rsidP="00D812A0">
      <w:pPr>
        <w:pStyle w:val="ConsPlusNonformat"/>
      </w:pPr>
      <w:r w:rsidRPr="00D631D7">
        <w:t xml:space="preserve">    Глава органа местного самоуправления (командир  подразделения,</w:t>
      </w:r>
    </w:p>
    <w:p w:rsidR="00983DBF" w:rsidRPr="00D631D7" w:rsidRDefault="00983DBF" w:rsidP="00D812A0">
      <w:pPr>
        <w:pStyle w:val="ConsPlusNonformat"/>
      </w:pPr>
      <w:r w:rsidRPr="00D631D7">
        <w:t>начальник   службы   федерального  органа  исполнительной  власти)</w:t>
      </w:r>
    </w:p>
    <w:p w:rsidR="00983DBF" w:rsidRPr="00D631D7" w:rsidRDefault="00983DBF" w:rsidP="00D812A0">
      <w:pPr>
        <w:pStyle w:val="ConsPlusNonformat"/>
      </w:pPr>
      <w:r w:rsidRPr="00D631D7">
        <w:t>__________________________________________________________________</w:t>
      </w:r>
    </w:p>
    <w:p w:rsidR="00983DBF" w:rsidRPr="00D631D7" w:rsidRDefault="00983DBF" w:rsidP="00D812A0">
      <w:pPr>
        <w:pStyle w:val="ConsPlusNonformat"/>
      </w:pPr>
      <w:r w:rsidRPr="00D631D7">
        <w:lastRenderedPageBreak/>
        <w:t xml:space="preserve">                           (ф.и.о.)</w:t>
      </w:r>
    </w:p>
    <w:p w:rsidR="00983DBF" w:rsidRPr="00D631D7" w:rsidRDefault="00983DBF" w:rsidP="00D812A0">
      <w:pPr>
        <w:pStyle w:val="ConsPlusNonformat"/>
      </w:pPr>
      <w:r w:rsidRPr="00D631D7">
        <w:t>обязуется  принять  от  должника  занимаемое  им  жилое помещение,</w:t>
      </w:r>
    </w:p>
    <w:p w:rsidR="00983DBF" w:rsidRPr="00D631D7" w:rsidRDefault="00983DBF" w:rsidP="00D812A0">
      <w:pPr>
        <w:pStyle w:val="ConsPlusNonformat"/>
      </w:pPr>
      <w:r w:rsidRPr="00D631D7">
        <w:t>указанное  в   настоящем  обязательстве,   в  установленный   этим</w:t>
      </w:r>
    </w:p>
    <w:p w:rsidR="00983DBF" w:rsidRPr="00D631D7" w:rsidRDefault="00983DBF" w:rsidP="00D812A0">
      <w:pPr>
        <w:pStyle w:val="ConsPlusNonformat"/>
      </w:pPr>
      <w:r w:rsidRPr="00D631D7">
        <w:t>обязательством срок.</w:t>
      </w:r>
    </w:p>
    <w:p w:rsidR="00983DBF" w:rsidRPr="00D631D7" w:rsidRDefault="00983DBF" w:rsidP="00D812A0">
      <w:pPr>
        <w:pStyle w:val="ConsPlusNonformat"/>
      </w:pPr>
      <w:r w:rsidRPr="00D631D7">
        <w:t xml:space="preserve">    Согласие совершеннолетних членов семьи, совместно  проживающих</w:t>
      </w:r>
    </w:p>
    <w:p w:rsidR="00983DBF" w:rsidRPr="00D631D7" w:rsidRDefault="00983DBF" w:rsidP="00D812A0">
      <w:pPr>
        <w:pStyle w:val="ConsPlusNonformat"/>
      </w:pPr>
      <w:r w:rsidRPr="00D631D7">
        <w:t>с ______________________________________________________, имеется.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        (ф.и.о. должника)</w:t>
      </w:r>
    </w:p>
    <w:p w:rsidR="00983DBF" w:rsidRPr="00D631D7" w:rsidRDefault="00983DBF" w:rsidP="00D812A0">
      <w:pPr>
        <w:pStyle w:val="ConsPlusNormal"/>
        <w:widowControl/>
        <w:ind w:firstLine="0"/>
        <w:jc w:val="both"/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76"/>
        <w:gridCol w:w="1134"/>
        <w:gridCol w:w="1134"/>
        <w:gridCol w:w="851"/>
        <w:gridCol w:w="992"/>
        <w:gridCol w:w="1701"/>
        <w:gridCol w:w="992"/>
      </w:tblGrid>
      <w:tr w:rsidR="00983DBF" w:rsidRPr="00D631D7" w:rsidTr="00AB7352">
        <w:tblPrEx>
          <w:tblCellMar>
            <w:top w:w="0" w:type="dxa"/>
            <w:bottom w:w="0" w:type="dxa"/>
          </w:tblCellMar>
        </w:tblPrEx>
        <w:trPr>
          <w:cantSplit/>
          <w:trHeight w:val="240"/>
        </w:trPr>
        <w:tc>
          <w:tcPr>
            <w:tcW w:w="354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3DBF" w:rsidRPr="00D631D7" w:rsidRDefault="00983DBF" w:rsidP="00D812A0">
            <w:pPr>
              <w:pStyle w:val="ConsPlusNormal"/>
              <w:widowControl/>
              <w:ind w:firstLine="0"/>
            </w:pPr>
            <w:r w:rsidRPr="00D631D7">
              <w:t xml:space="preserve">Данные о членах семьи должника </w:t>
            </w:r>
          </w:p>
        </w:tc>
        <w:tc>
          <w:tcPr>
            <w:tcW w:w="354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3DBF" w:rsidRPr="00D631D7" w:rsidRDefault="00983DBF" w:rsidP="00D812A0">
            <w:pPr>
              <w:pStyle w:val="ConsPlusNormal"/>
              <w:widowControl/>
              <w:ind w:firstLine="0"/>
            </w:pPr>
            <w:r w:rsidRPr="00D631D7">
              <w:t xml:space="preserve">Данные паспорта     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983DBF" w:rsidRPr="00D631D7" w:rsidRDefault="00983DBF" w:rsidP="00D812A0">
            <w:pPr>
              <w:pStyle w:val="ConsPlusNormal"/>
              <w:widowControl/>
              <w:ind w:firstLine="0"/>
            </w:pPr>
            <w:r w:rsidRPr="00D631D7">
              <w:t>Подпись</w:t>
            </w:r>
          </w:p>
        </w:tc>
      </w:tr>
      <w:tr w:rsidR="00983DBF" w:rsidRPr="00D631D7" w:rsidTr="00AB7352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3DBF" w:rsidRPr="00D631D7" w:rsidRDefault="00983DBF" w:rsidP="00D812A0">
            <w:pPr>
              <w:pStyle w:val="ConsPlusNormal"/>
              <w:widowControl/>
              <w:ind w:firstLine="0"/>
            </w:pPr>
            <w:r w:rsidRPr="00D631D7">
              <w:t xml:space="preserve">ф.и.о.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3DBF" w:rsidRPr="00D631D7" w:rsidRDefault="00983DBF" w:rsidP="00D812A0">
            <w:pPr>
              <w:pStyle w:val="ConsPlusNormal"/>
              <w:widowControl/>
              <w:ind w:firstLine="0"/>
            </w:pPr>
            <w:r w:rsidRPr="00D631D7">
              <w:t xml:space="preserve">степень   </w:t>
            </w:r>
            <w:r w:rsidRPr="00D631D7">
              <w:br/>
              <w:t xml:space="preserve">родства  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3DBF" w:rsidRPr="00D631D7" w:rsidRDefault="00983DBF" w:rsidP="00D812A0">
            <w:pPr>
              <w:pStyle w:val="ConsPlusNormal"/>
              <w:widowControl/>
              <w:ind w:firstLine="0"/>
            </w:pPr>
            <w:r w:rsidRPr="00D631D7">
              <w:t xml:space="preserve">дата  </w:t>
            </w:r>
            <w:r w:rsidRPr="00D631D7">
              <w:br/>
              <w:t>рождения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3DBF" w:rsidRPr="00D631D7" w:rsidRDefault="00983DBF" w:rsidP="00D812A0">
            <w:pPr>
              <w:pStyle w:val="ConsPlusNormal"/>
              <w:widowControl/>
              <w:ind w:firstLine="0"/>
            </w:pPr>
            <w:r w:rsidRPr="00D631D7">
              <w:t>номер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3DBF" w:rsidRPr="00D631D7" w:rsidRDefault="00983DBF" w:rsidP="00D812A0">
            <w:pPr>
              <w:pStyle w:val="ConsPlusNormal"/>
              <w:widowControl/>
              <w:ind w:firstLine="0"/>
            </w:pPr>
            <w:r w:rsidRPr="00D631D7">
              <w:t xml:space="preserve">дата  </w:t>
            </w:r>
            <w:r w:rsidRPr="00D631D7">
              <w:br/>
              <w:t xml:space="preserve">выдачи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3DBF" w:rsidRPr="00D631D7" w:rsidRDefault="00AB7352" w:rsidP="00D812A0">
            <w:pPr>
              <w:pStyle w:val="ConsPlusNormal"/>
              <w:widowControl/>
              <w:ind w:firstLine="0"/>
            </w:pPr>
            <w:r>
              <w:t xml:space="preserve">кем  </w:t>
            </w:r>
            <w:r w:rsidR="00983DBF" w:rsidRPr="00D631D7">
              <w:t xml:space="preserve">выдан   </w:t>
            </w:r>
          </w:p>
        </w:tc>
        <w:tc>
          <w:tcPr>
            <w:tcW w:w="992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3DBF" w:rsidRPr="00D631D7" w:rsidRDefault="00983DBF" w:rsidP="00D812A0">
            <w:pPr>
              <w:pStyle w:val="ConsPlusNormal"/>
              <w:widowControl/>
              <w:ind w:firstLine="0"/>
            </w:pPr>
          </w:p>
        </w:tc>
      </w:tr>
    </w:tbl>
    <w:p w:rsidR="00983DBF" w:rsidRPr="00D631D7" w:rsidRDefault="00983DBF" w:rsidP="00D812A0">
      <w:pPr>
        <w:pStyle w:val="ConsPlusNormal"/>
        <w:widowControl/>
        <w:ind w:firstLine="0"/>
        <w:jc w:val="both"/>
      </w:pPr>
    </w:p>
    <w:p w:rsidR="00983DBF" w:rsidRPr="00D631D7" w:rsidRDefault="00983DBF" w:rsidP="00D812A0">
      <w:pPr>
        <w:pStyle w:val="ConsPlusNonformat"/>
      </w:pPr>
      <w:r w:rsidRPr="00D631D7">
        <w:t>М.П.</w:t>
      </w:r>
    </w:p>
    <w:p w:rsidR="00983DBF" w:rsidRPr="00D631D7" w:rsidRDefault="00983DBF" w:rsidP="00D812A0">
      <w:pPr>
        <w:pStyle w:val="ConsPlusNonformat"/>
      </w:pPr>
    </w:p>
    <w:p w:rsidR="00983DBF" w:rsidRPr="00D631D7" w:rsidRDefault="00983DBF" w:rsidP="00D812A0">
      <w:pPr>
        <w:pStyle w:val="ConsPlusNonformat"/>
      </w:pPr>
      <w:r w:rsidRPr="00D631D7">
        <w:t>Глава  органа местного самоуправления   (командир   подразделения,</w:t>
      </w:r>
    </w:p>
    <w:p w:rsidR="00983DBF" w:rsidRPr="00D631D7" w:rsidRDefault="00983DBF" w:rsidP="00D812A0">
      <w:pPr>
        <w:pStyle w:val="ConsPlusNonformat"/>
      </w:pPr>
      <w:r w:rsidRPr="00D631D7">
        <w:t>начальник службы федерального органа исполнительной власти)</w:t>
      </w:r>
    </w:p>
    <w:p w:rsidR="00983DBF" w:rsidRPr="00D631D7" w:rsidRDefault="00983DBF" w:rsidP="00D812A0">
      <w:pPr>
        <w:pStyle w:val="ConsPlusNonformat"/>
      </w:pPr>
      <w:r w:rsidRPr="00D631D7">
        <w:t>__________________________________________________________________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              (ф.и.о., подпись)</w:t>
      </w:r>
    </w:p>
    <w:p w:rsidR="00983DBF" w:rsidRPr="00D631D7" w:rsidRDefault="00983DBF" w:rsidP="00D812A0">
      <w:pPr>
        <w:pStyle w:val="ConsPlusNonformat"/>
      </w:pPr>
    </w:p>
    <w:p w:rsidR="00983DBF" w:rsidRPr="00D631D7" w:rsidRDefault="00983DBF" w:rsidP="00D812A0">
      <w:pPr>
        <w:pStyle w:val="ConsPlusNonformat"/>
      </w:pPr>
      <w:r w:rsidRPr="00D631D7">
        <w:t>"__" _____________ 20__ г.</w:t>
      </w:r>
    </w:p>
    <w:p w:rsidR="00983DBF" w:rsidRPr="00D631D7" w:rsidRDefault="00983DBF" w:rsidP="00D812A0">
      <w:pPr>
        <w:pStyle w:val="ConsPlusNonformat"/>
      </w:pPr>
    </w:p>
    <w:p w:rsidR="00983DBF" w:rsidRPr="00D631D7" w:rsidRDefault="00983DBF" w:rsidP="00D812A0">
      <w:pPr>
        <w:pStyle w:val="ConsPlusNonformat"/>
      </w:pPr>
      <w:r w:rsidRPr="00D631D7">
        <w:t>Должник __________________________________________________________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                (ф.и.о., подпись)</w:t>
      </w:r>
    </w:p>
    <w:p w:rsidR="00983DBF" w:rsidRPr="00D631D7" w:rsidRDefault="00983DBF" w:rsidP="00D812A0">
      <w:pPr>
        <w:pStyle w:val="ConsPlusNonformat"/>
      </w:pPr>
    </w:p>
    <w:p w:rsidR="00983DBF" w:rsidRPr="00D631D7" w:rsidRDefault="00983DBF" w:rsidP="00D812A0">
      <w:pPr>
        <w:pStyle w:val="ConsPlusNonformat"/>
      </w:pPr>
      <w:r w:rsidRPr="00D631D7">
        <w:t>"__" _____________ 20__ г.</w:t>
      </w:r>
    </w:p>
    <w:p w:rsidR="00983DBF" w:rsidRPr="00D631D7" w:rsidRDefault="00983DBF" w:rsidP="00D812A0">
      <w:pPr>
        <w:pStyle w:val="ConsPlusNonformat"/>
      </w:pPr>
    </w:p>
    <w:p w:rsidR="00983DBF" w:rsidRPr="00D631D7" w:rsidRDefault="00983DBF" w:rsidP="00D812A0">
      <w:pPr>
        <w:pStyle w:val="ConsPlusNonformat"/>
      </w:pPr>
      <w:r w:rsidRPr="00D631D7">
        <w:t>Примечание. Каждая страница настоящего обязательства подписывается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главой   органа  местного  самоуправления  (командиром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подразделения, начальником службы федерального  органа</w:t>
      </w:r>
    </w:p>
    <w:p w:rsidR="00983DBF" w:rsidRPr="00D631D7" w:rsidRDefault="00983DBF" w:rsidP="00D812A0">
      <w:pPr>
        <w:pStyle w:val="ConsPlusNonformat"/>
      </w:pPr>
      <w:r w:rsidRPr="00D631D7">
        <w:t xml:space="preserve">            исполнительной власти) и должником.</w:t>
      </w:r>
    </w:p>
    <w:p w:rsidR="00960C10" w:rsidRPr="00D631D7" w:rsidRDefault="00960C10" w:rsidP="00960C10">
      <w:pPr>
        <w:pStyle w:val="ConsPlusNonformat"/>
        <w:ind w:left="-540" w:firstLine="360"/>
      </w:pPr>
    </w:p>
    <w:p w:rsidR="00960C10" w:rsidRPr="00D631D7" w:rsidRDefault="00960C10" w:rsidP="00960C10">
      <w:pPr>
        <w:pStyle w:val="ConsPlusNonformat"/>
        <w:ind w:left="-540" w:firstLine="360"/>
      </w:pPr>
    </w:p>
    <w:p w:rsidR="00960C10" w:rsidRPr="00D631D7" w:rsidRDefault="00960C10" w:rsidP="00960C10">
      <w:pPr>
        <w:pStyle w:val="ConsPlusNonformat"/>
        <w:ind w:left="-540" w:firstLine="360"/>
      </w:pPr>
    </w:p>
    <w:p w:rsidR="00D812A0" w:rsidRPr="00D631D7" w:rsidRDefault="00D812A0" w:rsidP="00960C10">
      <w:pPr>
        <w:pStyle w:val="ConsPlusNonformat"/>
        <w:ind w:left="-540" w:firstLine="360"/>
        <w:sectPr w:rsidR="00D812A0" w:rsidRPr="00D631D7" w:rsidSect="00885328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2C3ED1" w:rsidRPr="00A06B0A" w:rsidRDefault="002C3ED1" w:rsidP="00A06B0A">
      <w:pPr>
        <w:suppressAutoHyphens/>
        <w:ind w:left="5670" w:right="-336"/>
        <w:jc w:val="right"/>
        <w:rPr>
          <w:sz w:val="28"/>
          <w:szCs w:val="28"/>
        </w:rPr>
      </w:pPr>
      <w:r w:rsidRPr="00A06B0A">
        <w:rPr>
          <w:sz w:val="28"/>
          <w:szCs w:val="28"/>
        </w:rPr>
        <w:lastRenderedPageBreak/>
        <w:t>Приложение №4</w:t>
      </w:r>
    </w:p>
    <w:p w:rsidR="004E022F" w:rsidRPr="00D631D7" w:rsidRDefault="004E022F" w:rsidP="004E022F">
      <w:pPr>
        <w:suppressAutoHyphens/>
        <w:ind w:left="5670"/>
        <w:jc w:val="both"/>
        <w:rPr>
          <w:sz w:val="20"/>
          <w:szCs w:val="20"/>
        </w:rPr>
      </w:pPr>
      <w:r w:rsidRPr="00D631D7">
        <w:rPr>
          <w:sz w:val="20"/>
          <w:szCs w:val="20"/>
        </w:rPr>
        <w:t xml:space="preserve"> </w:t>
      </w:r>
    </w:p>
    <w:p w:rsidR="001A52B8" w:rsidRPr="00D631D7" w:rsidRDefault="001A52B8" w:rsidP="001A52B8">
      <w:pPr>
        <w:pStyle w:val="ConsPlusNonformat"/>
        <w:jc w:val="center"/>
      </w:pPr>
      <w:r w:rsidRPr="00D631D7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D631D7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  <w:r w:rsidRPr="00D631D7">
        <w:t xml:space="preserve"> </w:t>
      </w:r>
    </w:p>
    <w:p w:rsidR="00381C11" w:rsidRPr="00D631D7" w:rsidRDefault="00130545" w:rsidP="001A52B8">
      <w:pPr>
        <w:rPr>
          <w:spacing w:val="-6"/>
          <w:sz w:val="28"/>
          <w:szCs w:val="28"/>
        </w:rPr>
      </w:pPr>
      <w:r>
        <w:object w:dxaOrig="14093" w:dyaOrig="25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10.75pt;height:588pt" o:ole="">
            <v:imagedata r:id="rId21" o:title=""/>
          </v:shape>
          <o:OLEObject Type="Embed" ProgID="Visio.Drawing.11" ShapeID="_x0000_i1026" DrawAspect="Content" ObjectID="_1666080465" r:id="rId22"/>
        </w:object>
      </w:r>
    </w:p>
    <w:p w:rsidR="00D812A0" w:rsidRPr="00D631D7" w:rsidRDefault="00D812A0" w:rsidP="00A33FF5">
      <w:pPr>
        <w:ind w:left="5245"/>
        <w:jc w:val="right"/>
        <w:rPr>
          <w:spacing w:val="-6"/>
          <w:sz w:val="28"/>
          <w:szCs w:val="28"/>
        </w:rPr>
        <w:sectPr w:rsidR="00D812A0" w:rsidRPr="00D631D7" w:rsidSect="00885328">
          <w:pgSz w:w="11909" w:h="16834"/>
          <w:pgMar w:top="1134" w:right="851" w:bottom="1134" w:left="1134" w:header="720" w:footer="720" w:gutter="0"/>
          <w:cols w:space="720"/>
          <w:noEndnote/>
        </w:sectPr>
      </w:pPr>
    </w:p>
    <w:p w:rsidR="00DF4B27" w:rsidRPr="00385719" w:rsidRDefault="004E5BDD" w:rsidP="00DF4B27">
      <w:pPr>
        <w:jc w:val="right"/>
        <w:rPr>
          <w:color w:val="000000"/>
          <w:spacing w:val="-6"/>
          <w:sz w:val="28"/>
          <w:szCs w:val="28"/>
        </w:rPr>
      </w:pPr>
      <w:r w:rsidRPr="00385719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F4B27" w:rsidRDefault="00DF4B27" w:rsidP="00DF4B2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A/qwg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M6YD+r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DF4B27" w:rsidRDefault="00DF4B27" w:rsidP="00DF4B27"/>
                  </w:txbxContent>
                </v:textbox>
              </v:shape>
            </w:pict>
          </mc:Fallback>
        </mc:AlternateContent>
      </w:r>
      <w:r w:rsidR="00DF4B27" w:rsidRPr="00385719">
        <w:rPr>
          <w:color w:val="000000"/>
          <w:spacing w:val="-6"/>
          <w:sz w:val="28"/>
          <w:szCs w:val="28"/>
        </w:rPr>
        <w:t xml:space="preserve">Приложение </w:t>
      </w:r>
    </w:p>
    <w:p w:rsidR="00DF4B27" w:rsidRPr="00385719" w:rsidRDefault="00DF4B27" w:rsidP="00DF4B27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385719">
        <w:rPr>
          <w:color w:val="000000"/>
          <w:spacing w:val="-6"/>
          <w:sz w:val="28"/>
          <w:szCs w:val="28"/>
        </w:rPr>
        <w:t xml:space="preserve">(справочное) </w:t>
      </w:r>
    </w:p>
    <w:p w:rsidR="00DF4B27" w:rsidRPr="00385719" w:rsidRDefault="00DF4B27" w:rsidP="00DF4B27">
      <w:pPr>
        <w:autoSpaceDE w:val="0"/>
        <w:autoSpaceDN w:val="0"/>
        <w:spacing w:after="120"/>
        <w:jc w:val="center"/>
        <w:rPr>
          <w:b/>
          <w:bCs/>
        </w:rPr>
      </w:pPr>
    </w:p>
    <w:p w:rsidR="00DF4B27" w:rsidRPr="00385719" w:rsidRDefault="00DF4B27" w:rsidP="00DF4B27">
      <w:pPr>
        <w:jc w:val="center"/>
        <w:rPr>
          <w:b/>
          <w:sz w:val="28"/>
          <w:szCs w:val="28"/>
        </w:rPr>
      </w:pPr>
    </w:p>
    <w:p w:rsidR="00DF4B27" w:rsidRPr="00385719" w:rsidRDefault="00DF4B27" w:rsidP="00DF4B27">
      <w:pPr>
        <w:jc w:val="center"/>
        <w:rPr>
          <w:b/>
          <w:sz w:val="28"/>
          <w:szCs w:val="28"/>
        </w:rPr>
      </w:pPr>
      <w:r w:rsidRPr="00385719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DF4B27" w:rsidRPr="00385719" w:rsidRDefault="00DF4B27" w:rsidP="00DF4B27">
      <w:pPr>
        <w:jc w:val="center"/>
        <w:rPr>
          <w:b/>
          <w:sz w:val="28"/>
          <w:szCs w:val="28"/>
        </w:rPr>
      </w:pPr>
    </w:p>
    <w:p w:rsidR="00DF4B27" w:rsidRPr="00385719" w:rsidRDefault="00DF4B27" w:rsidP="00DF4B27">
      <w:pPr>
        <w:jc w:val="center"/>
        <w:rPr>
          <w:b/>
          <w:sz w:val="28"/>
          <w:szCs w:val="28"/>
        </w:rPr>
      </w:pPr>
    </w:p>
    <w:p w:rsidR="00DF4B27" w:rsidRPr="00385719" w:rsidRDefault="00DF4B27" w:rsidP="00DF4B27">
      <w:pPr>
        <w:jc w:val="center"/>
        <w:rPr>
          <w:b/>
          <w:sz w:val="28"/>
          <w:szCs w:val="28"/>
        </w:rPr>
      </w:pPr>
      <w:r w:rsidRPr="00385719">
        <w:rPr>
          <w:b/>
          <w:sz w:val="28"/>
          <w:szCs w:val="28"/>
        </w:rPr>
        <w:t>Исполнительный комитет Ютазинского муниципального района</w:t>
      </w:r>
    </w:p>
    <w:p w:rsidR="00DF4B27" w:rsidRPr="00385719" w:rsidRDefault="00DF4B27" w:rsidP="00DF4B27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8"/>
        <w:gridCol w:w="4090"/>
      </w:tblGrid>
      <w:tr w:rsidR="00DF4B27" w:rsidRPr="00385719" w:rsidTr="00554886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center"/>
              <w:rPr>
                <w:sz w:val="28"/>
                <w:szCs w:val="28"/>
              </w:rPr>
            </w:pPr>
            <w:r w:rsidRPr="00385719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center"/>
              <w:rPr>
                <w:sz w:val="28"/>
                <w:szCs w:val="28"/>
              </w:rPr>
            </w:pPr>
            <w:r w:rsidRPr="00385719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center"/>
              <w:rPr>
                <w:sz w:val="28"/>
                <w:szCs w:val="28"/>
              </w:rPr>
            </w:pPr>
            <w:r w:rsidRPr="00385719">
              <w:rPr>
                <w:sz w:val="28"/>
                <w:szCs w:val="28"/>
              </w:rPr>
              <w:t>Электронный адрес</w:t>
            </w:r>
          </w:p>
        </w:tc>
      </w:tr>
      <w:tr w:rsidR="00DF4B27" w:rsidRPr="00385719" w:rsidTr="00554886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both"/>
              <w:rPr>
                <w:sz w:val="28"/>
                <w:szCs w:val="28"/>
              </w:rPr>
            </w:pPr>
            <w:r w:rsidRPr="00385719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4B27" w:rsidRPr="00385719" w:rsidRDefault="00DF4B27" w:rsidP="00554886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385719">
              <w:rPr>
                <w:b/>
                <w:sz w:val="28"/>
                <w:szCs w:val="28"/>
              </w:rPr>
              <w:t>2-74-1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center"/>
              <w:rPr>
                <w:sz w:val="28"/>
                <w:szCs w:val="28"/>
              </w:rPr>
            </w:pPr>
            <w:r w:rsidRPr="00385719">
              <w:rPr>
                <w:sz w:val="28"/>
                <w:szCs w:val="20"/>
                <w:lang w:val="en-US"/>
              </w:rPr>
              <w:t>jutazaik</w:t>
            </w:r>
            <w:r w:rsidRPr="00385719">
              <w:rPr>
                <w:sz w:val="28"/>
                <w:szCs w:val="20"/>
              </w:rPr>
              <w:t>@</w:t>
            </w:r>
            <w:r w:rsidRPr="00385719">
              <w:rPr>
                <w:sz w:val="28"/>
                <w:szCs w:val="20"/>
                <w:lang w:val="en-US"/>
              </w:rPr>
              <w:t>mail</w:t>
            </w:r>
            <w:r w:rsidRPr="00385719">
              <w:rPr>
                <w:sz w:val="28"/>
                <w:szCs w:val="20"/>
              </w:rPr>
              <w:t>.</w:t>
            </w:r>
            <w:r w:rsidRPr="00385719">
              <w:rPr>
                <w:sz w:val="28"/>
                <w:szCs w:val="20"/>
                <w:lang w:val="en-US"/>
              </w:rPr>
              <w:t>ru</w:t>
            </w:r>
          </w:p>
        </w:tc>
      </w:tr>
      <w:tr w:rsidR="00DF4B27" w:rsidRPr="00385719" w:rsidTr="00554886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both"/>
            </w:pPr>
            <w:r w:rsidRPr="00385719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385719">
              <w:rPr>
                <w:b/>
                <w:sz w:val="28"/>
                <w:szCs w:val="28"/>
              </w:rPr>
              <w:t>2-76-81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center"/>
              <w:rPr>
                <w:sz w:val="28"/>
                <w:szCs w:val="28"/>
              </w:rPr>
            </w:pPr>
            <w:r w:rsidRPr="00385719">
              <w:rPr>
                <w:sz w:val="28"/>
                <w:szCs w:val="20"/>
                <w:lang w:val="en-US"/>
              </w:rPr>
              <w:t>Nazly</w:t>
            </w:r>
            <w:r w:rsidRPr="00385719">
              <w:rPr>
                <w:sz w:val="28"/>
                <w:szCs w:val="20"/>
              </w:rPr>
              <w:t>.</w:t>
            </w:r>
            <w:r w:rsidRPr="00385719">
              <w:rPr>
                <w:sz w:val="28"/>
                <w:szCs w:val="20"/>
                <w:lang w:val="en-US"/>
              </w:rPr>
              <w:t>Abiltarova</w:t>
            </w:r>
            <w:r w:rsidRPr="00385719">
              <w:rPr>
                <w:sz w:val="28"/>
                <w:szCs w:val="20"/>
              </w:rPr>
              <w:t>@</w:t>
            </w:r>
            <w:r w:rsidRPr="00385719">
              <w:rPr>
                <w:sz w:val="28"/>
                <w:szCs w:val="20"/>
                <w:lang w:val="en-US"/>
              </w:rPr>
              <w:t>tatar</w:t>
            </w:r>
            <w:r w:rsidRPr="00385719">
              <w:rPr>
                <w:sz w:val="28"/>
                <w:szCs w:val="20"/>
              </w:rPr>
              <w:t>.</w:t>
            </w:r>
            <w:r w:rsidRPr="00385719"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DF4B27" w:rsidRPr="00385719" w:rsidRDefault="00DF4B27" w:rsidP="00DF4B27">
      <w:pPr>
        <w:ind w:left="4961"/>
        <w:rPr>
          <w:sz w:val="28"/>
          <w:szCs w:val="28"/>
        </w:rPr>
      </w:pPr>
      <w:r w:rsidRPr="00385719">
        <w:rPr>
          <w:sz w:val="28"/>
          <w:szCs w:val="28"/>
        </w:rPr>
        <w:t xml:space="preserve"> </w:t>
      </w:r>
    </w:p>
    <w:p w:rsidR="00DF4B27" w:rsidRPr="00385719" w:rsidRDefault="00DF4B27" w:rsidP="00DF4B27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F4B27" w:rsidRPr="00385719" w:rsidRDefault="00DF4B27" w:rsidP="00DF4B27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F4B27" w:rsidRPr="00385719" w:rsidRDefault="00DF4B27" w:rsidP="00DF4B27">
      <w:pPr>
        <w:jc w:val="center"/>
        <w:rPr>
          <w:b/>
          <w:sz w:val="28"/>
          <w:szCs w:val="28"/>
        </w:rPr>
      </w:pPr>
      <w:r w:rsidRPr="00385719">
        <w:rPr>
          <w:b/>
          <w:sz w:val="28"/>
          <w:szCs w:val="28"/>
        </w:rPr>
        <w:t>Совет Ютазинского муниципального района</w:t>
      </w:r>
    </w:p>
    <w:p w:rsidR="00DF4B27" w:rsidRPr="00385719" w:rsidRDefault="00DF4B27" w:rsidP="00DF4B27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4098"/>
      </w:tblGrid>
      <w:tr w:rsidR="00DF4B27" w:rsidRPr="00385719" w:rsidTr="00554886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center"/>
              <w:rPr>
                <w:sz w:val="28"/>
                <w:szCs w:val="28"/>
              </w:rPr>
            </w:pPr>
            <w:r w:rsidRPr="00385719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center"/>
              <w:rPr>
                <w:sz w:val="28"/>
                <w:szCs w:val="28"/>
              </w:rPr>
            </w:pPr>
            <w:r w:rsidRPr="00385719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center"/>
              <w:rPr>
                <w:sz w:val="28"/>
                <w:szCs w:val="28"/>
              </w:rPr>
            </w:pPr>
            <w:r w:rsidRPr="00385719">
              <w:rPr>
                <w:sz w:val="28"/>
                <w:szCs w:val="28"/>
              </w:rPr>
              <w:t>Электронный адрес</w:t>
            </w:r>
          </w:p>
        </w:tc>
      </w:tr>
      <w:tr w:rsidR="00DF4B27" w:rsidRPr="00385719" w:rsidTr="00554886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both"/>
              <w:rPr>
                <w:sz w:val="28"/>
                <w:szCs w:val="28"/>
              </w:rPr>
            </w:pPr>
            <w:r w:rsidRPr="00385719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4B27" w:rsidRPr="00385719" w:rsidRDefault="00DF4B27" w:rsidP="00554886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385719">
              <w:rPr>
                <w:b/>
                <w:sz w:val="28"/>
                <w:szCs w:val="28"/>
              </w:rPr>
              <w:t>2-80-13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4B27" w:rsidRPr="00385719" w:rsidRDefault="00DF4B27" w:rsidP="00554886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385719">
              <w:rPr>
                <w:sz w:val="28"/>
                <w:szCs w:val="20"/>
                <w:lang w:val="en-US"/>
              </w:rPr>
              <w:t>adm_jutaza</w:t>
            </w:r>
            <w:r w:rsidRPr="00385719">
              <w:rPr>
                <w:sz w:val="28"/>
                <w:szCs w:val="20"/>
              </w:rPr>
              <w:t>@</w:t>
            </w:r>
            <w:r w:rsidRPr="00385719">
              <w:rPr>
                <w:sz w:val="28"/>
                <w:szCs w:val="20"/>
                <w:lang w:val="en-US"/>
              </w:rPr>
              <w:t>mail.ru</w:t>
            </w:r>
          </w:p>
        </w:tc>
      </w:tr>
    </w:tbl>
    <w:p w:rsidR="00DF4B27" w:rsidRPr="00385719" w:rsidRDefault="00DF4B27" w:rsidP="00DF4B27">
      <w:pPr>
        <w:jc w:val="center"/>
        <w:rPr>
          <w:b/>
          <w:bCs/>
        </w:rPr>
      </w:pPr>
    </w:p>
    <w:p w:rsidR="002C3ED1" w:rsidRPr="00D631D7" w:rsidRDefault="002C3ED1" w:rsidP="00475ACF">
      <w:pPr>
        <w:rPr>
          <w:sz w:val="28"/>
          <w:szCs w:val="28"/>
        </w:rPr>
      </w:pPr>
    </w:p>
    <w:sectPr w:rsidR="002C3ED1" w:rsidRPr="00D631D7" w:rsidSect="00885328">
      <w:pgSz w:w="11909" w:h="16834"/>
      <w:pgMar w:top="1134" w:right="851" w:bottom="1134" w:left="1134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72D4" w:rsidRDefault="00C972D4">
      <w:r>
        <w:separator/>
      </w:r>
    </w:p>
  </w:endnote>
  <w:endnote w:type="continuationSeparator" w:id="0">
    <w:p w:rsidR="00C972D4" w:rsidRDefault="00C972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_Times NR">
    <w:altName w:val="Times New Roman"/>
    <w:charset w:val="CC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72D4" w:rsidRDefault="00C972D4">
      <w:r>
        <w:separator/>
      </w:r>
    </w:p>
  </w:footnote>
  <w:footnote w:type="continuationSeparator" w:id="0">
    <w:p w:rsidR="00C972D4" w:rsidRDefault="00C972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69B9" w:rsidRDefault="008A69B9" w:rsidP="00885328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A69B9" w:rsidRDefault="008A69B9" w:rsidP="00A47C54">
    <w:pPr>
      <w:pStyle w:val="a4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69B9" w:rsidRDefault="008A69B9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4E5BDD">
      <w:rPr>
        <w:noProof/>
      </w:rPr>
      <w:t>2</w:t>
    </w:r>
    <w:r>
      <w:fldChar w:fldCharType="end"/>
    </w:r>
  </w:p>
  <w:p w:rsidR="008A69B9" w:rsidRDefault="008A69B9" w:rsidP="00A47C54">
    <w:pPr>
      <w:pStyle w:val="a4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1516A0"/>
    <w:multiLevelType w:val="hybridMultilevel"/>
    <w:tmpl w:val="39C0CA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B636593"/>
    <w:multiLevelType w:val="hybridMultilevel"/>
    <w:tmpl w:val="A8183796"/>
    <w:lvl w:ilvl="0" w:tplc="80360A12">
      <w:start w:val="1"/>
      <w:numFmt w:val="decimal"/>
      <w:lvlText w:val="%1."/>
      <w:lvlJc w:val="left"/>
      <w:pPr>
        <w:tabs>
          <w:tab w:val="num" w:pos="917"/>
        </w:tabs>
        <w:ind w:left="917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97"/>
        </w:tabs>
        <w:ind w:left="139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17"/>
        </w:tabs>
        <w:ind w:left="211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37"/>
        </w:tabs>
        <w:ind w:left="283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57"/>
        </w:tabs>
        <w:ind w:left="355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77"/>
        </w:tabs>
        <w:ind w:left="427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97"/>
        </w:tabs>
        <w:ind w:left="499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17"/>
        </w:tabs>
        <w:ind w:left="571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37"/>
        </w:tabs>
        <w:ind w:left="6437" w:hanging="180"/>
      </w:pPr>
    </w:lvl>
  </w:abstractNum>
  <w:abstractNum w:abstractNumId="2" w15:restartNumberingAfterBreak="0">
    <w:nsid w:val="39315968"/>
    <w:multiLevelType w:val="hybridMultilevel"/>
    <w:tmpl w:val="19A4F7DC"/>
    <w:lvl w:ilvl="0" w:tplc="AB623B74">
      <w:start w:val="1"/>
      <w:numFmt w:val="decimal"/>
      <w:lvlText w:val="%1."/>
      <w:lvlJc w:val="left"/>
      <w:pPr>
        <w:ind w:left="6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5" w:hanging="360"/>
      </w:pPr>
    </w:lvl>
    <w:lvl w:ilvl="2" w:tplc="0419001B" w:tentative="1">
      <w:start w:val="1"/>
      <w:numFmt w:val="lowerRoman"/>
      <w:lvlText w:val="%3."/>
      <w:lvlJc w:val="right"/>
      <w:pPr>
        <w:ind w:left="2085" w:hanging="180"/>
      </w:pPr>
    </w:lvl>
    <w:lvl w:ilvl="3" w:tplc="0419000F" w:tentative="1">
      <w:start w:val="1"/>
      <w:numFmt w:val="decimal"/>
      <w:lvlText w:val="%4."/>
      <w:lvlJc w:val="left"/>
      <w:pPr>
        <w:ind w:left="2805" w:hanging="360"/>
      </w:pPr>
    </w:lvl>
    <w:lvl w:ilvl="4" w:tplc="04190019" w:tentative="1">
      <w:start w:val="1"/>
      <w:numFmt w:val="lowerLetter"/>
      <w:lvlText w:val="%5."/>
      <w:lvlJc w:val="left"/>
      <w:pPr>
        <w:ind w:left="3525" w:hanging="360"/>
      </w:pPr>
    </w:lvl>
    <w:lvl w:ilvl="5" w:tplc="0419001B" w:tentative="1">
      <w:start w:val="1"/>
      <w:numFmt w:val="lowerRoman"/>
      <w:lvlText w:val="%6."/>
      <w:lvlJc w:val="right"/>
      <w:pPr>
        <w:ind w:left="4245" w:hanging="180"/>
      </w:pPr>
    </w:lvl>
    <w:lvl w:ilvl="6" w:tplc="0419000F" w:tentative="1">
      <w:start w:val="1"/>
      <w:numFmt w:val="decimal"/>
      <w:lvlText w:val="%7."/>
      <w:lvlJc w:val="left"/>
      <w:pPr>
        <w:ind w:left="4965" w:hanging="360"/>
      </w:pPr>
    </w:lvl>
    <w:lvl w:ilvl="7" w:tplc="04190019" w:tentative="1">
      <w:start w:val="1"/>
      <w:numFmt w:val="lowerLetter"/>
      <w:lvlText w:val="%8."/>
      <w:lvlJc w:val="left"/>
      <w:pPr>
        <w:ind w:left="5685" w:hanging="360"/>
      </w:pPr>
    </w:lvl>
    <w:lvl w:ilvl="8" w:tplc="0419001B" w:tentative="1">
      <w:start w:val="1"/>
      <w:numFmt w:val="lowerRoman"/>
      <w:lvlText w:val="%9."/>
      <w:lvlJc w:val="right"/>
      <w:pPr>
        <w:ind w:left="6405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35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5530"/>
    <w:rsid w:val="000003BC"/>
    <w:rsid w:val="000009C3"/>
    <w:rsid w:val="00001310"/>
    <w:rsid w:val="00007233"/>
    <w:rsid w:val="000079D0"/>
    <w:rsid w:val="000102B0"/>
    <w:rsid w:val="0001225F"/>
    <w:rsid w:val="00012D84"/>
    <w:rsid w:val="000143EA"/>
    <w:rsid w:val="00014949"/>
    <w:rsid w:val="0001667C"/>
    <w:rsid w:val="00016E4B"/>
    <w:rsid w:val="00033FD0"/>
    <w:rsid w:val="000344B6"/>
    <w:rsid w:val="00035E1A"/>
    <w:rsid w:val="00036493"/>
    <w:rsid w:val="00036561"/>
    <w:rsid w:val="00036B4C"/>
    <w:rsid w:val="00037AB9"/>
    <w:rsid w:val="0004042F"/>
    <w:rsid w:val="000406CA"/>
    <w:rsid w:val="00043070"/>
    <w:rsid w:val="000441F2"/>
    <w:rsid w:val="000509AA"/>
    <w:rsid w:val="00050ECE"/>
    <w:rsid w:val="00051094"/>
    <w:rsid w:val="00051EE8"/>
    <w:rsid w:val="000545DB"/>
    <w:rsid w:val="00056F91"/>
    <w:rsid w:val="00057AEB"/>
    <w:rsid w:val="00060BA6"/>
    <w:rsid w:val="00060D5B"/>
    <w:rsid w:val="000642EC"/>
    <w:rsid w:val="00064C5D"/>
    <w:rsid w:val="00064C63"/>
    <w:rsid w:val="000657E3"/>
    <w:rsid w:val="00067248"/>
    <w:rsid w:val="00070200"/>
    <w:rsid w:val="00071358"/>
    <w:rsid w:val="00071E56"/>
    <w:rsid w:val="00076E9A"/>
    <w:rsid w:val="0008382A"/>
    <w:rsid w:val="00084309"/>
    <w:rsid w:val="00084697"/>
    <w:rsid w:val="00087DBA"/>
    <w:rsid w:val="00087DD1"/>
    <w:rsid w:val="00091645"/>
    <w:rsid w:val="00091AB1"/>
    <w:rsid w:val="00094712"/>
    <w:rsid w:val="00095C19"/>
    <w:rsid w:val="00096A58"/>
    <w:rsid w:val="000A110E"/>
    <w:rsid w:val="000A59BB"/>
    <w:rsid w:val="000A60C3"/>
    <w:rsid w:val="000A7460"/>
    <w:rsid w:val="000A76E2"/>
    <w:rsid w:val="000A7C13"/>
    <w:rsid w:val="000B185B"/>
    <w:rsid w:val="000B1EE6"/>
    <w:rsid w:val="000B4F3F"/>
    <w:rsid w:val="000B72D6"/>
    <w:rsid w:val="000C58CB"/>
    <w:rsid w:val="000C6B45"/>
    <w:rsid w:val="000D1E3E"/>
    <w:rsid w:val="000D3BE2"/>
    <w:rsid w:val="000D3DB5"/>
    <w:rsid w:val="000D5ACA"/>
    <w:rsid w:val="000D71D9"/>
    <w:rsid w:val="000E0A3D"/>
    <w:rsid w:val="000E11FA"/>
    <w:rsid w:val="000E2FB0"/>
    <w:rsid w:val="000E4A81"/>
    <w:rsid w:val="000E56AA"/>
    <w:rsid w:val="000E5D67"/>
    <w:rsid w:val="000E6656"/>
    <w:rsid w:val="000F0BE1"/>
    <w:rsid w:val="000F0FCA"/>
    <w:rsid w:val="000F2249"/>
    <w:rsid w:val="000F27A0"/>
    <w:rsid w:val="000F49AC"/>
    <w:rsid w:val="000F62D0"/>
    <w:rsid w:val="0010054C"/>
    <w:rsid w:val="001022C9"/>
    <w:rsid w:val="001034C6"/>
    <w:rsid w:val="001103F3"/>
    <w:rsid w:val="00110D2C"/>
    <w:rsid w:val="00112643"/>
    <w:rsid w:val="0011292B"/>
    <w:rsid w:val="0011345F"/>
    <w:rsid w:val="001163C5"/>
    <w:rsid w:val="00120498"/>
    <w:rsid w:val="00121269"/>
    <w:rsid w:val="00122395"/>
    <w:rsid w:val="00123B37"/>
    <w:rsid w:val="001243A8"/>
    <w:rsid w:val="00124CC2"/>
    <w:rsid w:val="001265C8"/>
    <w:rsid w:val="001276A8"/>
    <w:rsid w:val="00127A68"/>
    <w:rsid w:val="00130545"/>
    <w:rsid w:val="00134471"/>
    <w:rsid w:val="001355D9"/>
    <w:rsid w:val="00135DB5"/>
    <w:rsid w:val="00136EEB"/>
    <w:rsid w:val="00140E30"/>
    <w:rsid w:val="00141F48"/>
    <w:rsid w:val="00142B26"/>
    <w:rsid w:val="001451FC"/>
    <w:rsid w:val="001504BB"/>
    <w:rsid w:val="001521C4"/>
    <w:rsid w:val="0015468A"/>
    <w:rsid w:val="001555C4"/>
    <w:rsid w:val="00155C7E"/>
    <w:rsid w:val="00156539"/>
    <w:rsid w:val="001566F9"/>
    <w:rsid w:val="00156894"/>
    <w:rsid w:val="0016125B"/>
    <w:rsid w:val="00165864"/>
    <w:rsid w:val="0016675E"/>
    <w:rsid w:val="001748A8"/>
    <w:rsid w:val="00175E52"/>
    <w:rsid w:val="00177D09"/>
    <w:rsid w:val="001802B0"/>
    <w:rsid w:val="00182875"/>
    <w:rsid w:val="00182D77"/>
    <w:rsid w:val="001845EA"/>
    <w:rsid w:val="00187CAA"/>
    <w:rsid w:val="00191105"/>
    <w:rsid w:val="00191594"/>
    <w:rsid w:val="001971C6"/>
    <w:rsid w:val="001A0272"/>
    <w:rsid w:val="001A15C8"/>
    <w:rsid w:val="001A2BF5"/>
    <w:rsid w:val="001A46E5"/>
    <w:rsid w:val="001A52B8"/>
    <w:rsid w:val="001A570D"/>
    <w:rsid w:val="001A6D56"/>
    <w:rsid w:val="001B11CE"/>
    <w:rsid w:val="001B2A55"/>
    <w:rsid w:val="001B3706"/>
    <w:rsid w:val="001B3A82"/>
    <w:rsid w:val="001B418C"/>
    <w:rsid w:val="001B7B23"/>
    <w:rsid w:val="001B7B63"/>
    <w:rsid w:val="001C068B"/>
    <w:rsid w:val="001C1FD0"/>
    <w:rsid w:val="001C32DD"/>
    <w:rsid w:val="001C54B7"/>
    <w:rsid w:val="001C71B7"/>
    <w:rsid w:val="001C7D5F"/>
    <w:rsid w:val="001D2C83"/>
    <w:rsid w:val="001D42F3"/>
    <w:rsid w:val="001D6A12"/>
    <w:rsid w:val="001D7AED"/>
    <w:rsid w:val="001D7D57"/>
    <w:rsid w:val="001E0EB5"/>
    <w:rsid w:val="001E3DDB"/>
    <w:rsid w:val="001E4625"/>
    <w:rsid w:val="001E5626"/>
    <w:rsid w:val="001E720F"/>
    <w:rsid w:val="001E7378"/>
    <w:rsid w:val="001F209C"/>
    <w:rsid w:val="001F4FB2"/>
    <w:rsid w:val="001F55D0"/>
    <w:rsid w:val="00201D83"/>
    <w:rsid w:val="00212EFD"/>
    <w:rsid w:val="00214664"/>
    <w:rsid w:val="002175EF"/>
    <w:rsid w:val="00220E30"/>
    <w:rsid w:val="0022216F"/>
    <w:rsid w:val="002230CD"/>
    <w:rsid w:val="002232D3"/>
    <w:rsid w:val="00223773"/>
    <w:rsid w:val="00224D33"/>
    <w:rsid w:val="002260A1"/>
    <w:rsid w:val="00227CAF"/>
    <w:rsid w:val="0023065B"/>
    <w:rsid w:val="0023387F"/>
    <w:rsid w:val="0024008B"/>
    <w:rsid w:val="00240E0C"/>
    <w:rsid w:val="00242D3F"/>
    <w:rsid w:val="00243618"/>
    <w:rsid w:val="00243A36"/>
    <w:rsid w:val="00244E76"/>
    <w:rsid w:val="002452DF"/>
    <w:rsid w:val="002469D5"/>
    <w:rsid w:val="0024712D"/>
    <w:rsid w:val="002477FC"/>
    <w:rsid w:val="00251CBC"/>
    <w:rsid w:val="0025273E"/>
    <w:rsid w:val="00253AF5"/>
    <w:rsid w:val="00256304"/>
    <w:rsid w:val="00256EBF"/>
    <w:rsid w:val="0026098C"/>
    <w:rsid w:val="00260A57"/>
    <w:rsid w:val="00261F35"/>
    <w:rsid w:val="002649ED"/>
    <w:rsid w:val="00265766"/>
    <w:rsid w:val="00270311"/>
    <w:rsid w:val="002705AB"/>
    <w:rsid w:val="0027063A"/>
    <w:rsid w:val="0027330E"/>
    <w:rsid w:val="002759C9"/>
    <w:rsid w:val="00275F8F"/>
    <w:rsid w:val="00276D53"/>
    <w:rsid w:val="0028029B"/>
    <w:rsid w:val="00285041"/>
    <w:rsid w:val="00286666"/>
    <w:rsid w:val="00287CF1"/>
    <w:rsid w:val="00292B92"/>
    <w:rsid w:val="00294750"/>
    <w:rsid w:val="00297CC5"/>
    <w:rsid w:val="002A3E8B"/>
    <w:rsid w:val="002A3E9A"/>
    <w:rsid w:val="002A5449"/>
    <w:rsid w:val="002A61F8"/>
    <w:rsid w:val="002A7D45"/>
    <w:rsid w:val="002B2EFE"/>
    <w:rsid w:val="002B3511"/>
    <w:rsid w:val="002B3CFB"/>
    <w:rsid w:val="002B4547"/>
    <w:rsid w:val="002B5868"/>
    <w:rsid w:val="002B6DD3"/>
    <w:rsid w:val="002B7114"/>
    <w:rsid w:val="002B73D3"/>
    <w:rsid w:val="002C10EB"/>
    <w:rsid w:val="002C2212"/>
    <w:rsid w:val="002C2615"/>
    <w:rsid w:val="002C27F7"/>
    <w:rsid w:val="002C2F1A"/>
    <w:rsid w:val="002C3ED1"/>
    <w:rsid w:val="002C61FE"/>
    <w:rsid w:val="002C6325"/>
    <w:rsid w:val="002D0ABE"/>
    <w:rsid w:val="002D0D91"/>
    <w:rsid w:val="002D2DA9"/>
    <w:rsid w:val="002D4DB5"/>
    <w:rsid w:val="002D4DD8"/>
    <w:rsid w:val="002E0B3B"/>
    <w:rsid w:val="002E1030"/>
    <w:rsid w:val="002E2AEE"/>
    <w:rsid w:val="002E3624"/>
    <w:rsid w:val="002E36FB"/>
    <w:rsid w:val="002E3FC2"/>
    <w:rsid w:val="002E419C"/>
    <w:rsid w:val="002E5FB6"/>
    <w:rsid w:val="002E6AC6"/>
    <w:rsid w:val="002E6F2A"/>
    <w:rsid w:val="002F419F"/>
    <w:rsid w:val="002F5661"/>
    <w:rsid w:val="002F6FA6"/>
    <w:rsid w:val="002F70CC"/>
    <w:rsid w:val="002F778D"/>
    <w:rsid w:val="003032C6"/>
    <w:rsid w:val="00304016"/>
    <w:rsid w:val="003047ED"/>
    <w:rsid w:val="00305235"/>
    <w:rsid w:val="003145AC"/>
    <w:rsid w:val="003154D0"/>
    <w:rsid w:val="00317074"/>
    <w:rsid w:val="00317130"/>
    <w:rsid w:val="00317185"/>
    <w:rsid w:val="00323124"/>
    <w:rsid w:val="00323A56"/>
    <w:rsid w:val="00323FCD"/>
    <w:rsid w:val="0032598D"/>
    <w:rsid w:val="00327568"/>
    <w:rsid w:val="00327930"/>
    <w:rsid w:val="00330364"/>
    <w:rsid w:val="003331D7"/>
    <w:rsid w:val="00334313"/>
    <w:rsid w:val="003355B2"/>
    <w:rsid w:val="003359C7"/>
    <w:rsid w:val="00335D57"/>
    <w:rsid w:val="003400B1"/>
    <w:rsid w:val="00340758"/>
    <w:rsid w:val="00343E7E"/>
    <w:rsid w:val="003452DB"/>
    <w:rsid w:val="003456B4"/>
    <w:rsid w:val="00350EB4"/>
    <w:rsid w:val="00351454"/>
    <w:rsid w:val="00351A58"/>
    <w:rsid w:val="00353E87"/>
    <w:rsid w:val="00356875"/>
    <w:rsid w:val="00357104"/>
    <w:rsid w:val="003631B8"/>
    <w:rsid w:val="00367625"/>
    <w:rsid w:val="0037059E"/>
    <w:rsid w:val="00371259"/>
    <w:rsid w:val="00371D7B"/>
    <w:rsid w:val="00372A83"/>
    <w:rsid w:val="00372B88"/>
    <w:rsid w:val="00376FD4"/>
    <w:rsid w:val="003806B5"/>
    <w:rsid w:val="00380D63"/>
    <w:rsid w:val="00381C11"/>
    <w:rsid w:val="00383CFE"/>
    <w:rsid w:val="003867E7"/>
    <w:rsid w:val="003946C0"/>
    <w:rsid w:val="003959C3"/>
    <w:rsid w:val="00395A09"/>
    <w:rsid w:val="00396618"/>
    <w:rsid w:val="00396DAC"/>
    <w:rsid w:val="003971F4"/>
    <w:rsid w:val="00397863"/>
    <w:rsid w:val="003A0CE8"/>
    <w:rsid w:val="003A21BC"/>
    <w:rsid w:val="003A2B06"/>
    <w:rsid w:val="003A3D75"/>
    <w:rsid w:val="003A4988"/>
    <w:rsid w:val="003A6B5F"/>
    <w:rsid w:val="003A7C6D"/>
    <w:rsid w:val="003A7FE2"/>
    <w:rsid w:val="003B1569"/>
    <w:rsid w:val="003B467C"/>
    <w:rsid w:val="003B4B09"/>
    <w:rsid w:val="003B715B"/>
    <w:rsid w:val="003C0A0A"/>
    <w:rsid w:val="003C1A81"/>
    <w:rsid w:val="003C1C01"/>
    <w:rsid w:val="003C1FA1"/>
    <w:rsid w:val="003C3A8B"/>
    <w:rsid w:val="003C499E"/>
    <w:rsid w:val="003C6D65"/>
    <w:rsid w:val="003C73B4"/>
    <w:rsid w:val="003D1EEA"/>
    <w:rsid w:val="003D23BE"/>
    <w:rsid w:val="003D24DF"/>
    <w:rsid w:val="003D284B"/>
    <w:rsid w:val="003D35BD"/>
    <w:rsid w:val="003D4DA3"/>
    <w:rsid w:val="003D4DA7"/>
    <w:rsid w:val="003D5D6A"/>
    <w:rsid w:val="003D70F9"/>
    <w:rsid w:val="003D76B7"/>
    <w:rsid w:val="003E026D"/>
    <w:rsid w:val="003E0455"/>
    <w:rsid w:val="003E07A0"/>
    <w:rsid w:val="003E1FEF"/>
    <w:rsid w:val="003E3739"/>
    <w:rsid w:val="003E398B"/>
    <w:rsid w:val="003E3C3E"/>
    <w:rsid w:val="003E4C11"/>
    <w:rsid w:val="003E4EE6"/>
    <w:rsid w:val="003E5107"/>
    <w:rsid w:val="003E5A5C"/>
    <w:rsid w:val="003E7422"/>
    <w:rsid w:val="003F07AE"/>
    <w:rsid w:val="003F13E7"/>
    <w:rsid w:val="003F2A9A"/>
    <w:rsid w:val="003F3C11"/>
    <w:rsid w:val="00401F6C"/>
    <w:rsid w:val="004036E3"/>
    <w:rsid w:val="004044D8"/>
    <w:rsid w:val="004067B5"/>
    <w:rsid w:val="00406867"/>
    <w:rsid w:val="00410A05"/>
    <w:rsid w:val="00411A7B"/>
    <w:rsid w:val="00413F9B"/>
    <w:rsid w:val="004148FC"/>
    <w:rsid w:val="00415681"/>
    <w:rsid w:val="004156C1"/>
    <w:rsid w:val="00421732"/>
    <w:rsid w:val="00421EBB"/>
    <w:rsid w:val="004250E6"/>
    <w:rsid w:val="00425893"/>
    <w:rsid w:val="00425A3B"/>
    <w:rsid w:val="00425AE4"/>
    <w:rsid w:val="004276A9"/>
    <w:rsid w:val="004277F5"/>
    <w:rsid w:val="0043137C"/>
    <w:rsid w:val="0043151B"/>
    <w:rsid w:val="00436280"/>
    <w:rsid w:val="00436AFB"/>
    <w:rsid w:val="004370C9"/>
    <w:rsid w:val="0043714C"/>
    <w:rsid w:val="00442268"/>
    <w:rsid w:val="00443459"/>
    <w:rsid w:val="00445B38"/>
    <w:rsid w:val="004463F4"/>
    <w:rsid w:val="0044780C"/>
    <w:rsid w:val="00447E40"/>
    <w:rsid w:val="00450C63"/>
    <w:rsid w:val="004541C3"/>
    <w:rsid w:val="00454BD7"/>
    <w:rsid w:val="00456ACC"/>
    <w:rsid w:val="00457B8D"/>
    <w:rsid w:val="00467F1E"/>
    <w:rsid w:val="004741B3"/>
    <w:rsid w:val="0047441C"/>
    <w:rsid w:val="004750D9"/>
    <w:rsid w:val="004755C3"/>
    <w:rsid w:val="00475AC6"/>
    <w:rsid w:val="00475ACF"/>
    <w:rsid w:val="004761BD"/>
    <w:rsid w:val="00487062"/>
    <w:rsid w:val="00490661"/>
    <w:rsid w:val="00492412"/>
    <w:rsid w:val="004958BD"/>
    <w:rsid w:val="00496551"/>
    <w:rsid w:val="00497744"/>
    <w:rsid w:val="004A0ECD"/>
    <w:rsid w:val="004A682A"/>
    <w:rsid w:val="004A7B0D"/>
    <w:rsid w:val="004B4896"/>
    <w:rsid w:val="004B6AB5"/>
    <w:rsid w:val="004B6CCB"/>
    <w:rsid w:val="004C08D6"/>
    <w:rsid w:val="004C0945"/>
    <w:rsid w:val="004C1615"/>
    <w:rsid w:val="004C1BFC"/>
    <w:rsid w:val="004D2917"/>
    <w:rsid w:val="004D33A7"/>
    <w:rsid w:val="004D549F"/>
    <w:rsid w:val="004D7BEF"/>
    <w:rsid w:val="004E022F"/>
    <w:rsid w:val="004E31FD"/>
    <w:rsid w:val="004E5BDD"/>
    <w:rsid w:val="004F1AA6"/>
    <w:rsid w:val="004F4CA0"/>
    <w:rsid w:val="004F66E8"/>
    <w:rsid w:val="00500A51"/>
    <w:rsid w:val="00500B10"/>
    <w:rsid w:val="005019FB"/>
    <w:rsid w:val="00502142"/>
    <w:rsid w:val="005023EF"/>
    <w:rsid w:val="00503870"/>
    <w:rsid w:val="00504767"/>
    <w:rsid w:val="0051063C"/>
    <w:rsid w:val="00512204"/>
    <w:rsid w:val="00512DF1"/>
    <w:rsid w:val="0051463D"/>
    <w:rsid w:val="00514DF4"/>
    <w:rsid w:val="0051737C"/>
    <w:rsid w:val="00517F89"/>
    <w:rsid w:val="00520F7C"/>
    <w:rsid w:val="00522B7A"/>
    <w:rsid w:val="00523086"/>
    <w:rsid w:val="00524093"/>
    <w:rsid w:val="005306D9"/>
    <w:rsid w:val="005324DD"/>
    <w:rsid w:val="00532619"/>
    <w:rsid w:val="0053354F"/>
    <w:rsid w:val="005335CE"/>
    <w:rsid w:val="00534D6A"/>
    <w:rsid w:val="00535E86"/>
    <w:rsid w:val="00540A14"/>
    <w:rsid w:val="005425DE"/>
    <w:rsid w:val="00543E8A"/>
    <w:rsid w:val="00544B74"/>
    <w:rsid w:val="00546343"/>
    <w:rsid w:val="00550EF7"/>
    <w:rsid w:val="00554886"/>
    <w:rsid w:val="005564FB"/>
    <w:rsid w:val="0055753C"/>
    <w:rsid w:val="005601A7"/>
    <w:rsid w:val="00560221"/>
    <w:rsid w:val="005610E2"/>
    <w:rsid w:val="0056275B"/>
    <w:rsid w:val="00562A76"/>
    <w:rsid w:val="0056498A"/>
    <w:rsid w:val="00564F90"/>
    <w:rsid w:val="0056540E"/>
    <w:rsid w:val="0057093E"/>
    <w:rsid w:val="00570DA2"/>
    <w:rsid w:val="00571718"/>
    <w:rsid w:val="0057272C"/>
    <w:rsid w:val="005800A3"/>
    <w:rsid w:val="0058069D"/>
    <w:rsid w:val="00581CE1"/>
    <w:rsid w:val="0058314B"/>
    <w:rsid w:val="0058384D"/>
    <w:rsid w:val="005842D4"/>
    <w:rsid w:val="00585948"/>
    <w:rsid w:val="00587135"/>
    <w:rsid w:val="00593320"/>
    <w:rsid w:val="00594A6C"/>
    <w:rsid w:val="005954EE"/>
    <w:rsid w:val="00595A57"/>
    <w:rsid w:val="00596DBC"/>
    <w:rsid w:val="00597775"/>
    <w:rsid w:val="005A0AEB"/>
    <w:rsid w:val="005A19A4"/>
    <w:rsid w:val="005A5E58"/>
    <w:rsid w:val="005A7DD1"/>
    <w:rsid w:val="005B209B"/>
    <w:rsid w:val="005B35DD"/>
    <w:rsid w:val="005B44E8"/>
    <w:rsid w:val="005B740C"/>
    <w:rsid w:val="005C151A"/>
    <w:rsid w:val="005C1CD7"/>
    <w:rsid w:val="005C3F51"/>
    <w:rsid w:val="005C494D"/>
    <w:rsid w:val="005C5BF6"/>
    <w:rsid w:val="005C6BB0"/>
    <w:rsid w:val="005D304E"/>
    <w:rsid w:val="005D48E3"/>
    <w:rsid w:val="005D7403"/>
    <w:rsid w:val="005E1A94"/>
    <w:rsid w:val="005E2AA0"/>
    <w:rsid w:val="005E355C"/>
    <w:rsid w:val="005E3DA9"/>
    <w:rsid w:val="005E5C99"/>
    <w:rsid w:val="005F085F"/>
    <w:rsid w:val="005F47CB"/>
    <w:rsid w:val="005F4C98"/>
    <w:rsid w:val="005F51E2"/>
    <w:rsid w:val="005F5330"/>
    <w:rsid w:val="005F675E"/>
    <w:rsid w:val="005F676A"/>
    <w:rsid w:val="006022CA"/>
    <w:rsid w:val="0060386A"/>
    <w:rsid w:val="0060517C"/>
    <w:rsid w:val="00606346"/>
    <w:rsid w:val="006112AC"/>
    <w:rsid w:val="00621C23"/>
    <w:rsid w:val="00621F53"/>
    <w:rsid w:val="00622687"/>
    <w:rsid w:val="006240B3"/>
    <w:rsid w:val="0062625D"/>
    <w:rsid w:val="00626769"/>
    <w:rsid w:val="006348D7"/>
    <w:rsid w:val="00647CE7"/>
    <w:rsid w:val="00652218"/>
    <w:rsid w:val="006553EB"/>
    <w:rsid w:val="006564FE"/>
    <w:rsid w:val="0065667B"/>
    <w:rsid w:val="006568F5"/>
    <w:rsid w:val="0066010B"/>
    <w:rsid w:val="00663490"/>
    <w:rsid w:val="0066390D"/>
    <w:rsid w:val="006647F9"/>
    <w:rsid w:val="00667298"/>
    <w:rsid w:val="006705A2"/>
    <w:rsid w:val="006735F7"/>
    <w:rsid w:val="00673E71"/>
    <w:rsid w:val="006748E4"/>
    <w:rsid w:val="00675FA5"/>
    <w:rsid w:val="006778E2"/>
    <w:rsid w:val="006801AF"/>
    <w:rsid w:val="00682469"/>
    <w:rsid w:val="00682903"/>
    <w:rsid w:val="006831D2"/>
    <w:rsid w:val="006833FA"/>
    <w:rsid w:val="0068760F"/>
    <w:rsid w:val="00690592"/>
    <w:rsid w:val="00690980"/>
    <w:rsid w:val="00692FDC"/>
    <w:rsid w:val="00693B37"/>
    <w:rsid w:val="00695C8D"/>
    <w:rsid w:val="006971EF"/>
    <w:rsid w:val="00697723"/>
    <w:rsid w:val="00697C8B"/>
    <w:rsid w:val="006A08E1"/>
    <w:rsid w:val="006A1766"/>
    <w:rsid w:val="006A21D6"/>
    <w:rsid w:val="006A2E3D"/>
    <w:rsid w:val="006A3C41"/>
    <w:rsid w:val="006A569F"/>
    <w:rsid w:val="006A6479"/>
    <w:rsid w:val="006B0342"/>
    <w:rsid w:val="006B1C40"/>
    <w:rsid w:val="006B3009"/>
    <w:rsid w:val="006B7687"/>
    <w:rsid w:val="006C43A7"/>
    <w:rsid w:val="006C4B69"/>
    <w:rsid w:val="006C554C"/>
    <w:rsid w:val="006C6AD4"/>
    <w:rsid w:val="006C6E30"/>
    <w:rsid w:val="006D12CE"/>
    <w:rsid w:val="006D148A"/>
    <w:rsid w:val="006D2005"/>
    <w:rsid w:val="006D527F"/>
    <w:rsid w:val="006D52FD"/>
    <w:rsid w:val="006D5C57"/>
    <w:rsid w:val="006E0512"/>
    <w:rsid w:val="006E212F"/>
    <w:rsid w:val="006E23DF"/>
    <w:rsid w:val="006E636B"/>
    <w:rsid w:val="006E695E"/>
    <w:rsid w:val="006F39EE"/>
    <w:rsid w:val="006F5584"/>
    <w:rsid w:val="006F5BED"/>
    <w:rsid w:val="006F7CB5"/>
    <w:rsid w:val="00700A57"/>
    <w:rsid w:val="00701309"/>
    <w:rsid w:val="00703BC5"/>
    <w:rsid w:val="007069F0"/>
    <w:rsid w:val="00707180"/>
    <w:rsid w:val="00711F0C"/>
    <w:rsid w:val="007128F3"/>
    <w:rsid w:val="00712AC9"/>
    <w:rsid w:val="00713929"/>
    <w:rsid w:val="0071490B"/>
    <w:rsid w:val="00714CDF"/>
    <w:rsid w:val="00716C60"/>
    <w:rsid w:val="00716D2F"/>
    <w:rsid w:val="007214D4"/>
    <w:rsid w:val="007216C2"/>
    <w:rsid w:val="007221AD"/>
    <w:rsid w:val="0072395F"/>
    <w:rsid w:val="00723EEB"/>
    <w:rsid w:val="007242BB"/>
    <w:rsid w:val="007256E5"/>
    <w:rsid w:val="00731F5F"/>
    <w:rsid w:val="00732E98"/>
    <w:rsid w:val="0073315B"/>
    <w:rsid w:val="007370FA"/>
    <w:rsid w:val="0074003B"/>
    <w:rsid w:val="00740F37"/>
    <w:rsid w:val="00743530"/>
    <w:rsid w:val="00743C80"/>
    <w:rsid w:val="0074549E"/>
    <w:rsid w:val="007478D7"/>
    <w:rsid w:val="00751D18"/>
    <w:rsid w:val="0075280A"/>
    <w:rsid w:val="00754496"/>
    <w:rsid w:val="00754FD7"/>
    <w:rsid w:val="00755C93"/>
    <w:rsid w:val="007567E4"/>
    <w:rsid w:val="00757D48"/>
    <w:rsid w:val="00761263"/>
    <w:rsid w:val="00762501"/>
    <w:rsid w:val="00762BC1"/>
    <w:rsid w:val="00765A54"/>
    <w:rsid w:val="007715F3"/>
    <w:rsid w:val="00772321"/>
    <w:rsid w:val="00772370"/>
    <w:rsid w:val="00774C8A"/>
    <w:rsid w:val="00775CF2"/>
    <w:rsid w:val="00776EFE"/>
    <w:rsid w:val="0078135F"/>
    <w:rsid w:val="007818CA"/>
    <w:rsid w:val="00784F58"/>
    <w:rsid w:val="00785B8A"/>
    <w:rsid w:val="00787CEE"/>
    <w:rsid w:val="00787F26"/>
    <w:rsid w:val="007906DB"/>
    <w:rsid w:val="00791F63"/>
    <w:rsid w:val="00794674"/>
    <w:rsid w:val="007A287F"/>
    <w:rsid w:val="007B218A"/>
    <w:rsid w:val="007B2291"/>
    <w:rsid w:val="007B2BB0"/>
    <w:rsid w:val="007B2CB0"/>
    <w:rsid w:val="007B41AD"/>
    <w:rsid w:val="007B592B"/>
    <w:rsid w:val="007C2F29"/>
    <w:rsid w:val="007C3091"/>
    <w:rsid w:val="007C5254"/>
    <w:rsid w:val="007C5AE6"/>
    <w:rsid w:val="007C7A78"/>
    <w:rsid w:val="007D0265"/>
    <w:rsid w:val="007D1285"/>
    <w:rsid w:val="007D2F4B"/>
    <w:rsid w:val="007D3551"/>
    <w:rsid w:val="007D3FFD"/>
    <w:rsid w:val="007D42FC"/>
    <w:rsid w:val="007D4F30"/>
    <w:rsid w:val="007D5406"/>
    <w:rsid w:val="007D692E"/>
    <w:rsid w:val="007E050A"/>
    <w:rsid w:val="007E0683"/>
    <w:rsid w:val="007E179D"/>
    <w:rsid w:val="007E273A"/>
    <w:rsid w:val="007E2BFE"/>
    <w:rsid w:val="007E3BD9"/>
    <w:rsid w:val="007E42AF"/>
    <w:rsid w:val="007E65A6"/>
    <w:rsid w:val="007E69B6"/>
    <w:rsid w:val="007E755D"/>
    <w:rsid w:val="007F1F96"/>
    <w:rsid w:val="007F3AA5"/>
    <w:rsid w:val="007F5B52"/>
    <w:rsid w:val="00802A8C"/>
    <w:rsid w:val="0080509A"/>
    <w:rsid w:val="00805419"/>
    <w:rsid w:val="00810B1F"/>
    <w:rsid w:val="00816482"/>
    <w:rsid w:val="0081658B"/>
    <w:rsid w:val="00820934"/>
    <w:rsid w:val="0082286B"/>
    <w:rsid w:val="00822ED3"/>
    <w:rsid w:val="008239D6"/>
    <w:rsid w:val="00825C3F"/>
    <w:rsid w:val="00825C47"/>
    <w:rsid w:val="00826330"/>
    <w:rsid w:val="008266F8"/>
    <w:rsid w:val="008270DC"/>
    <w:rsid w:val="0083062A"/>
    <w:rsid w:val="00840170"/>
    <w:rsid w:val="0084535C"/>
    <w:rsid w:val="00846559"/>
    <w:rsid w:val="00847B73"/>
    <w:rsid w:val="00847E57"/>
    <w:rsid w:val="00847F07"/>
    <w:rsid w:val="00854560"/>
    <w:rsid w:val="00855D70"/>
    <w:rsid w:val="00856214"/>
    <w:rsid w:val="008612A2"/>
    <w:rsid w:val="008626E7"/>
    <w:rsid w:val="00864023"/>
    <w:rsid w:val="00864226"/>
    <w:rsid w:val="00864490"/>
    <w:rsid w:val="00867CBF"/>
    <w:rsid w:val="00870A6F"/>
    <w:rsid w:val="00870FBC"/>
    <w:rsid w:val="00873BC1"/>
    <w:rsid w:val="008741E2"/>
    <w:rsid w:val="008743C7"/>
    <w:rsid w:val="00876507"/>
    <w:rsid w:val="00882AC2"/>
    <w:rsid w:val="00884144"/>
    <w:rsid w:val="00885328"/>
    <w:rsid w:val="00887C2D"/>
    <w:rsid w:val="00887D2E"/>
    <w:rsid w:val="00890BA0"/>
    <w:rsid w:val="00892619"/>
    <w:rsid w:val="008A3F09"/>
    <w:rsid w:val="008A69B9"/>
    <w:rsid w:val="008A6F70"/>
    <w:rsid w:val="008B5984"/>
    <w:rsid w:val="008B5FC0"/>
    <w:rsid w:val="008B6DA5"/>
    <w:rsid w:val="008B7083"/>
    <w:rsid w:val="008B7413"/>
    <w:rsid w:val="008B75E1"/>
    <w:rsid w:val="008C1395"/>
    <w:rsid w:val="008C4420"/>
    <w:rsid w:val="008C495F"/>
    <w:rsid w:val="008C5D0B"/>
    <w:rsid w:val="008D00D6"/>
    <w:rsid w:val="008D1D48"/>
    <w:rsid w:val="008D4CBD"/>
    <w:rsid w:val="008E0E3C"/>
    <w:rsid w:val="008E20F9"/>
    <w:rsid w:val="008E3933"/>
    <w:rsid w:val="008E531D"/>
    <w:rsid w:val="008F15CC"/>
    <w:rsid w:val="008F301B"/>
    <w:rsid w:val="008F5276"/>
    <w:rsid w:val="00903275"/>
    <w:rsid w:val="009043A2"/>
    <w:rsid w:val="00904400"/>
    <w:rsid w:val="00904A6E"/>
    <w:rsid w:val="009068D9"/>
    <w:rsid w:val="00906F1B"/>
    <w:rsid w:val="0091235D"/>
    <w:rsid w:val="009142C4"/>
    <w:rsid w:val="00920432"/>
    <w:rsid w:val="0092283D"/>
    <w:rsid w:val="009246D4"/>
    <w:rsid w:val="00926876"/>
    <w:rsid w:val="00926C69"/>
    <w:rsid w:val="009305F7"/>
    <w:rsid w:val="00931ABF"/>
    <w:rsid w:val="0093260B"/>
    <w:rsid w:val="00933823"/>
    <w:rsid w:val="00934E8E"/>
    <w:rsid w:val="00935E36"/>
    <w:rsid w:val="00937BF7"/>
    <w:rsid w:val="00941216"/>
    <w:rsid w:val="00942DE2"/>
    <w:rsid w:val="00943446"/>
    <w:rsid w:val="00943B46"/>
    <w:rsid w:val="00944B12"/>
    <w:rsid w:val="00950369"/>
    <w:rsid w:val="00951C08"/>
    <w:rsid w:val="009527C8"/>
    <w:rsid w:val="00953B8D"/>
    <w:rsid w:val="009542E4"/>
    <w:rsid w:val="00954E14"/>
    <w:rsid w:val="009557D6"/>
    <w:rsid w:val="009563A4"/>
    <w:rsid w:val="009566CE"/>
    <w:rsid w:val="009575DB"/>
    <w:rsid w:val="009575E6"/>
    <w:rsid w:val="0095770C"/>
    <w:rsid w:val="00957F3A"/>
    <w:rsid w:val="009604A5"/>
    <w:rsid w:val="00960C10"/>
    <w:rsid w:val="00961C31"/>
    <w:rsid w:val="009623DA"/>
    <w:rsid w:val="00962533"/>
    <w:rsid w:val="00963B6F"/>
    <w:rsid w:val="00973E6F"/>
    <w:rsid w:val="00975209"/>
    <w:rsid w:val="00976325"/>
    <w:rsid w:val="00983DBF"/>
    <w:rsid w:val="009851DB"/>
    <w:rsid w:val="009871D1"/>
    <w:rsid w:val="00987AB9"/>
    <w:rsid w:val="009900BD"/>
    <w:rsid w:val="0099015B"/>
    <w:rsid w:val="00991D84"/>
    <w:rsid w:val="00992CDB"/>
    <w:rsid w:val="00993A26"/>
    <w:rsid w:val="00994E6B"/>
    <w:rsid w:val="00995FDD"/>
    <w:rsid w:val="009A171B"/>
    <w:rsid w:val="009A1987"/>
    <w:rsid w:val="009A2FB2"/>
    <w:rsid w:val="009A3E8A"/>
    <w:rsid w:val="009A5667"/>
    <w:rsid w:val="009B208C"/>
    <w:rsid w:val="009B2BCB"/>
    <w:rsid w:val="009B30F8"/>
    <w:rsid w:val="009B3506"/>
    <w:rsid w:val="009B4859"/>
    <w:rsid w:val="009B4E66"/>
    <w:rsid w:val="009B514C"/>
    <w:rsid w:val="009B6D61"/>
    <w:rsid w:val="009B7528"/>
    <w:rsid w:val="009C0483"/>
    <w:rsid w:val="009C1192"/>
    <w:rsid w:val="009C1233"/>
    <w:rsid w:val="009C1391"/>
    <w:rsid w:val="009C169D"/>
    <w:rsid w:val="009C183E"/>
    <w:rsid w:val="009C587E"/>
    <w:rsid w:val="009C62B2"/>
    <w:rsid w:val="009C6D39"/>
    <w:rsid w:val="009C6E1B"/>
    <w:rsid w:val="009D0577"/>
    <w:rsid w:val="009D2F5A"/>
    <w:rsid w:val="009D3A2E"/>
    <w:rsid w:val="009D4FA5"/>
    <w:rsid w:val="009E0E0D"/>
    <w:rsid w:val="009E1412"/>
    <w:rsid w:val="009E4456"/>
    <w:rsid w:val="009E5D92"/>
    <w:rsid w:val="009E72F7"/>
    <w:rsid w:val="009F25FA"/>
    <w:rsid w:val="009F294B"/>
    <w:rsid w:val="009F3673"/>
    <w:rsid w:val="009F582C"/>
    <w:rsid w:val="009F6F3F"/>
    <w:rsid w:val="009F6FEC"/>
    <w:rsid w:val="00A02174"/>
    <w:rsid w:val="00A02DCA"/>
    <w:rsid w:val="00A03605"/>
    <w:rsid w:val="00A0396A"/>
    <w:rsid w:val="00A044F5"/>
    <w:rsid w:val="00A05F74"/>
    <w:rsid w:val="00A060D1"/>
    <w:rsid w:val="00A06393"/>
    <w:rsid w:val="00A06B0A"/>
    <w:rsid w:val="00A06C79"/>
    <w:rsid w:val="00A1017C"/>
    <w:rsid w:val="00A101DB"/>
    <w:rsid w:val="00A10D75"/>
    <w:rsid w:val="00A118F1"/>
    <w:rsid w:val="00A156B7"/>
    <w:rsid w:val="00A164C2"/>
    <w:rsid w:val="00A168AB"/>
    <w:rsid w:val="00A21CD5"/>
    <w:rsid w:val="00A23CA5"/>
    <w:rsid w:val="00A31D5F"/>
    <w:rsid w:val="00A31E5D"/>
    <w:rsid w:val="00A33069"/>
    <w:rsid w:val="00A33FF5"/>
    <w:rsid w:val="00A35E39"/>
    <w:rsid w:val="00A375B9"/>
    <w:rsid w:val="00A40F61"/>
    <w:rsid w:val="00A41792"/>
    <w:rsid w:val="00A4311B"/>
    <w:rsid w:val="00A464CA"/>
    <w:rsid w:val="00A478E9"/>
    <w:rsid w:val="00A47C54"/>
    <w:rsid w:val="00A513DE"/>
    <w:rsid w:val="00A51786"/>
    <w:rsid w:val="00A54D86"/>
    <w:rsid w:val="00A561F3"/>
    <w:rsid w:val="00A60B97"/>
    <w:rsid w:val="00A6243E"/>
    <w:rsid w:val="00A62AFB"/>
    <w:rsid w:val="00A62FC9"/>
    <w:rsid w:val="00A64AC8"/>
    <w:rsid w:val="00A64BA9"/>
    <w:rsid w:val="00A64C15"/>
    <w:rsid w:val="00A67CEE"/>
    <w:rsid w:val="00A70BE2"/>
    <w:rsid w:val="00A7223C"/>
    <w:rsid w:val="00A74839"/>
    <w:rsid w:val="00A772C5"/>
    <w:rsid w:val="00A80252"/>
    <w:rsid w:val="00A81100"/>
    <w:rsid w:val="00A82DD1"/>
    <w:rsid w:val="00A84039"/>
    <w:rsid w:val="00A8565C"/>
    <w:rsid w:val="00A86257"/>
    <w:rsid w:val="00A877C3"/>
    <w:rsid w:val="00A87BE9"/>
    <w:rsid w:val="00A91456"/>
    <w:rsid w:val="00A93153"/>
    <w:rsid w:val="00A93852"/>
    <w:rsid w:val="00A93C6B"/>
    <w:rsid w:val="00A93E94"/>
    <w:rsid w:val="00AA1E75"/>
    <w:rsid w:val="00AA37B6"/>
    <w:rsid w:val="00AA4953"/>
    <w:rsid w:val="00AA5530"/>
    <w:rsid w:val="00AA7ADA"/>
    <w:rsid w:val="00AA7C39"/>
    <w:rsid w:val="00AB29C2"/>
    <w:rsid w:val="00AB6D31"/>
    <w:rsid w:val="00AB7352"/>
    <w:rsid w:val="00AB778B"/>
    <w:rsid w:val="00AC0457"/>
    <w:rsid w:val="00AC3BC2"/>
    <w:rsid w:val="00AC5959"/>
    <w:rsid w:val="00AC7654"/>
    <w:rsid w:val="00AD0BAA"/>
    <w:rsid w:val="00AD254A"/>
    <w:rsid w:val="00AD3A41"/>
    <w:rsid w:val="00AD6117"/>
    <w:rsid w:val="00AD75E8"/>
    <w:rsid w:val="00AE0AA4"/>
    <w:rsid w:val="00AE1D4B"/>
    <w:rsid w:val="00AE1D6D"/>
    <w:rsid w:val="00AE2301"/>
    <w:rsid w:val="00AE33F9"/>
    <w:rsid w:val="00AE3880"/>
    <w:rsid w:val="00AE3E79"/>
    <w:rsid w:val="00AE53D2"/>
    <w:rsid w:val="00AE7175"/>
    <w:rsid w:val="00AF0F66"/>
    <w:rsid w:val="00AF32EB"/>
    <w:rsid w:val="00AF3AD4"/>
    <w:rsid w:val="00AF4BFE"/>
    <w:rsid w:val="00AF5CDB"/>
    <w:rsid w:val="00AF622C"/>
    <w:rsid w:val="00AF6709"/>
    <w:rsid w:val="00B046AD"/>
    <w:rsid w:val="00B04963"/>
    <w:rsid w:val="00B04972"/>
    <w:rsid w:val="00B05BDB"/>
    <w:rsid w:val="00B10CA6"/>
    <w:rsid w:val="00B1172E"/>
    <w:rsid w:val="00B1391C"/>
    <w:rsid w:val="00B1423A"/>
    <w:rsid w:val="00B165A1"/>
    <w:rsid w:val="00B16D82"/>
    <w:rsid w:val="00B170FC"/>
    <w:rsid w:val="00B17396"/>
    <w:rsid w:val="00B20993"/>
    <w:rsid w:val="00B22941"/>
    <w:rsid w:val="00B229A7"/>
    <w:rsid w:val="00B24288"/>
    <w:rsid w:val="00B24ECD"/>
    <w:rsid w:val="00B251E8"/>
    <w:rsid w:val="00B255A4"/>
    <w:rsid w:val="00B265D0"/>
    <w:rsid w:val="00B26824"/>
    <w:rsid w:val="00B26D73"/>
    <w:rsid w:val="00B270A6"/>
    <w:rsid w:val="00B30154"/>
    <w:rsid w:val="00B337F8"/>
    <w:rsid w:val="00B423E4"/>
    <w:rsid w:val="00B42549"/>
    <w:rsid w:val="00B444FA"/>
    <w:rsid w:val="00B4545E"/>
    <w:rsid w:val="00B474FD"/>
    <w:rsid w:val="00B5288A"/>
    <w:rsid w:val="00B559A5"/>
    <w:rsid w:val="00B5748F"/>
    <w:rsid w:val="00B61C82"/>
    <w:rsid w:val="00B622AC"/>
    <w:rsid w:val="00B63A7B"/>
    <w:rsid w:val="00B6562B"/>
    <w:rsid w:val="00B6585C"/>
    <w:rsid w:val="00B67C6B"/>
    <w:rsid w:val="00B74428"/>
    <w:rsid w:val="00B77139"/>
    <w:rsid w:val="00B775A7"/>
    <w:rsid w:val="00B77A0A"/>
    <w:rsid w:val="00B80E2A"/>
    <w:rsid w:val="00B83E6C"/>
    <w:rsid w:val="00B84599"/>
    <w:rsid w:val="00B86BB0"/>
    <w:rsid w:val="00B86EB4"/>
    <w:rsid w:val="00B8770E"/>
    <w:rsid w:val="00B944FA"/>
    <w:rsid w:val="00B945EB"/>
    <w:rsid w:val="00B94B0A"/>
    <w:rsid w:val="00B976AA"/>
    <w:rsid w:val="00BA09FD"/>
    <w:rsid w:val="00BA1A3C"/>
    <w:rsid w:val="00BA3598"/>
    <w:rsid w:val="00BA7607"/>
    <w:rsid w:val="00BA7875"/>
    <w:rsid w:val="00BB03E4"/>
    <w:rsid w:val="00BB15AD"/>
    <w:rsid w:val="00BB2953"/>
    <w:rsid w:val="00BB373D"/>
    <w:rsid w:val="00BB37D7"/>
    <w:rsid w:val="00BB44FE"/>
    <w:rsid w:val="00BB46A9"/>
    <w:rsid w:val="00BC10C4"/>
    <w:rsid w:val="00BC2554"/>
    <w:rsid w:val="00BC2E2D"/>
    <w:rsid w:val="00BC4676"/>
    <w:rsid w:val="00BC4682"/>
    <w:rsid w:val="00BC5B44"/>
    <w:rsid w:val="00BC5D58"/>
    <w:rsid w:val="00BD359F"/>
    <w:rsid w:val="00BD3B21"/>
    <w:rsid w:val="00BD41C7"/>
    <w:rsid w:val="00BD4651"/>
    <w:rsid w:val="00BD7F08"/>
    <w:rsid w:val="00BE3B9A"/>
    <w:rsid w:val="00BE49D3"/>
    <w:rsid w:val="00BE6898"/>
    <w:rsid w:val="00BE748D"/>
    <w:rsid w:val="00BF0719"/>
    <w:rsid w:val="00BF0E6D"/>
    <w:rsid w:val="00BF11EA"/>
    <w:rsid w:val="00BF13AF"/>
    <w:rsid w:val="00BF2743"/>
    <w:rsid w:val="00BF4F7A"/>
    <w:rsid w:val="00BF53BE"/>
    <w:rsid w:val="00BF5953"/>
    <w:rsid w:val="00BF7463"/>
    <w:rsid w:val="00BF77E1"/>
    <w:rsid w:val="00C00F0F"/>
    <w:rsid w:val="00C04B21"/>
    <w:rsid w:val="00C060E7"/>
    <w:rsid w:val="00C11FC9"/>
    <w:rsid w:val="00C1296E"/>
    <w:rsid w:val="00C12B8A"/>
    <w:rsid w:val="00C145FE"/>
    <w:rsid w:val="00C17DF9"/>
    <w:rsid w:val="00C17F50"/>
    <w:rsid w:val="00C20C1F"/>
    <w:rsid w:val="00C223B6"/>
    <w:rsid w:val="00C2423B"/>
    <w:rsid w:val="00C26B4A"/>
    <w:rsid w:val="00C27E46"/>
    <w:rsid w:val="00C303EF"/>
    <w:rsid w:val="00C30647"/>
    <w:rsid w:val="00C31886"/>
    <w:rsid w:val="00C31B4D"/>
    <w:rsid w:val="00C32314"/>
    <w:rsid w:val="00C3288F"/>
    <w:rsid w:val="00C33464"/>
    <w:rsid w:val="00C36827"/>
    <w:rsid w:val="00C405DC"/>
    <w:rsid w:val="00C4454A"/>
    <w:rsid w:val="00C4664B"/>
    <w:rsid w:val="00C4739B"/>
    <w:rsid w:val="00C47484"/>
    <w:rsid w:val="00C515D5"/>
    <w:rsid w:val="00C51728"/>
    <w:rsid w:val="00C52172"/>
    <w:rsid w:val="00C53513"/>
    <w:rsid w:val="00C553E2"/>
    <w:rsid w:val="00C56709"/>
    <w:rsid w:val="00C57020"/>
    <w:rsid w:val="00C60F37"/>
    <w:rsid w:val="00C61D02"/>
    <w:rsid w:val="00C62509"/>
    <w:rsid w:val="00C63CD4"/>
    <w:rsid w:val="00C64097"/>
    <w:rsid w:val="00C65F6F"/>
    <w:rsid w:val="00C71AAD"/>
    <w:rsid w:val="00C7338E"/>
    <w:rsid w:val="00C7351D"/>
    <w:rsid w:val="00C76BFE"/>
    <w:rsid w:val="00C76EEF"/>
    <w:rsid w:val="00C81143"/>
    <w:rsid w:val="00C83439"/>
    <w:rsid w:val="00C83BB6"/>
    <w:rsid w:val="00C85550"/>
    <w:rsid w:val="00C86D5A"/>
    <w:rsid w:val="00C9018A"/>
    <w:rsid w:val="00C901A5"/>
    <w:rsid w:val="00C906B3"/>
    <w:rsid w:val="00C92665"/>
    <w:rsid w:val="00C927BD"/>
    <w:rsid w:val="00C93510"/>
    <w:rsid w:val="00C93623"/>
    <w:rsid w:val="00C953E5"/>
    <w:rsid w:val="00C954CC"/>
    <w:rsid w:val="00C972D4"/>
    <w:rsid w:val="00CA078E"/>
    <w:rsid w:val="00CA1943"/>
    <w:rsid w:val="00CA1AB1"/>
    <w:rsid w:val="00CA2254"/>
    <w:rsid w:val="00CA2B3E"/>
    <w:rsid w:val="00CA2BEC"/>
    <w:rsid w:val="00CA4ADF"/>
    <w:rsid w:val="00CA4BF7"/>
    <w:rsid w:val="00CB2DD3"/>
    <w:rsid w:val="00CB40C3"/>
    <w:rsid w:val="00CB4E9A"/>
    <w:rsid w:val="00CB57E3"/>
    <w:rsid w:val="00CB69A5"/>
    <w:rsid w:val="00CC0AA7"/>
    <w:rsid w:val="00CC10A4"/>
    <w:rsid w:val="00CC4187"/>
    <w:rsid w:val="00CD0504"/>
    <w:rsid w:val="00CD116C"/>
    <w:rsid w:val="00CD373C"/>
    <w:rsid w:val="00CD3835"/>
    <w:rsid w:val="00CE0D3E"/>
    <w:rsid w:val="00CE121A"/>
    <w:rsid w:val="00CE59EF"/>
    <w:rsid w:val="00CE7C0C"/>
    <w:rsid w:val="00CF2FC4"/>
    <w:rsid w:val="00CF737F"/>
    <w:rsid w:val="00CF7783"/>
    <w:rsid w:val="00CF7FEF"/>
    <w:rsid w:val="00D01C21"/>
    <w:rsid w:val="00D05AA3"/>
    <w:rsid w:val="00D06F19"/>
    <w:rsid w:val="00D07F3D"/>
    <w:rsid w:val="00D1006D"/>
    <w:rsid w:val="00D1210C"/>
    <w:rsid w:val="00D15CE9"/>
    <w:rsid w:val="00D20364"/>
    <w:rsid w:val="00D26632"/>
    <w:rsid w:val="00D267EC"/>
    <w:rsid w:val="00D35D16"/>
    <w:rsid w:val="00D379B9"/>
    <w:rsid w:val="00D37DBF"/>
    <w:rsid w:val="00D40DCC"/>
    <w:rsid w:val="00D422BF"/>
    <w:rsid w:val="00D43FAC"/>
    <w:rsid w:val="00D515DB"/>
    <w:rsid w:val="00D5209B"/>
    <w:rsid w:val="00D52C1B"/>
    <w:rsid w:val="00D56B84"/>
    <w:rsid w:val="00D574F0"/>
    <w:rsid w:val="00D57850"/>
    <w:rsid w:val="00D57F13"/>
    <w:rsid w:val="00D60E25"/>
    <w:rsid w:val="00D62419"/>
    <w:rsid w:val="00D631D7"/>
    <w:rsid w:val="00D66416"/>
    <w:rsid w:val="00D6656B"/>
    <w:rsid w:val="00D6766D"/>
    <w:rsid w:val="00D7095C"/>
    <w:rsid w:val="00D70AD1"/>
    <w:rsid w:val="00D71148"/>
    <w:rsid w:val="00D71EBA"/>
    <w:rsid w:val="00D75BE1"/>
    <w:rsid w:val="00D7647C"/>
    <w:rsid w:val="00D77835"/>
    <w:rsid w:val="00D77913"/>
    <w:rsid w:val="00D80E04"/>
    <w:rsid w:val="00D812A0"/>
    <w:rsid w:val="00D81AB1"/>
    <w:rsid w:val="00D823A5"/>
    <w:rsid w:val="00D83E67"/>
    <w:rsid w:val="00D8527C"/>
    <w:rsid w:val="00D86766"/>
    <w:rsid w:val="00D9070F"/>
    <w:rsid w:val="00D90B68"/>
    <w:rsid w:val="00D92336"/>
    <w:rsid w:val="00D96D80"/>
    <w:rsid w:val="00DA058D"/>
    <w:rsid w:val="00DA343A"/>
    <w:rsid w:val="00DB0572"/>
    <w:rsid w:val="00DB22E3"/>
    <w:rsid w:val="00DB67F7"/>
    <w:rsid w:val="00DB7C46"/>
    <w:rsid w:val="00DC39D7"/>
    <w:rsid w:val="00DC3E26"/>
    <w:rsid w:val="00DC638A"/>
    <w:rsid w:val="00DC6A3D"/>
    <w:rsid w:val="00DC7297"/>
    <w:rsid w:val="00DC72B1"/>
    <w:rsid w:val="00DD03A8"/>
    <w:rsid w:val="00DD4139"/>
    <w:rsid w:val="00DD7B3A"/>
    <w:rsid w:val="00DD7C2C"/>
    <w:rsid w:val="00DE019D"/>
    <w:rsid w:val="00DE0A51"/>
    <w:rsid w:val="00DE1A05"/>
    <w:rsid w:val="00DE23B0"/>
    <w:rsid w:val="00DE2639"/>
    <w:rsid w:val="00DE3903"/>
    <w:rsid w:val="00DE6DE0"/>
    <w:rsid w:val="00DE6E22"/>
    <w:rsid w:val="00DE7369"/>
    <w:rsid w:val="00DF065C"/>
    <w:rsid w:val="00DF1472"/>
    <w:rsid w:val="00DF20C1"/>
    <w:rsid w:val="00DF32EB"/>
    <w:rsid w:val="00DF3CB4"/>
    <w:rsid w:val="00DF4B27"/>
    <w:rsid w:val="00DF540E"/>
    <w:rsid w:val="00DF7B4E"/>
    <w:rsid w:val="00E01679"/>
    <w:rsid w:val="00E019AB"/>
    <w:rsid w:val="00E02A9A"/>
    <w:rsid w:val="00E074F7"/>
    <w:rsid w:val="00E10370"/>
    <w:rsid w:val="00E142C2"/>
    <w:rsid w:val="00E15AA9"/>
    <w:rsid w:val="00E2372B"/>
    <w:rsid w:val="00E27D42"/>
    <w:rsid w:val="00E27DAB"/>
    <w:rsid w:val="00E311B5"/>
    <w:rsid w:val="00E33DD5"/>
    <w:rsid w:val="00E34C7B"/>
    <w:rsid w:val="00E40F30"/>
    <w:rsid w:val="00E438BF"/>
    <w:rsid w:val="00E440F9"/>
    <w:rsid w:val="00E45092"/>
    <w:rsid w:val="00E452B4"/>
    <w:rsid w:val="00E47314"/>
    <w:rsid w:val="00E474A5"/>
    <w:rsid w:val="00E505BC"/>
    <w:rsid w:val="00E524DE"/>
    <w:rsid w:val="00E52BD8"/>
    <w:rsid w:val="00E53EF3"/>
    <w:rsid w:val="00E53F4A"/>
    <w:rsid w:val="00E56402"/>
    <w:rsid w:val="00E60F30"/>
    <w:rsid w:val="00E619DA"/>
    <w:rsid w:val="00E6223F"/>
    <w:rsid w:val="00E632BB"/>
    <w:rsid w:val="00E66569"/>
    <w:rsid w:val="00E66F55"/>
    <w:rsid w:val="00E67349"/>
    <w:rsid w:val="00E675B3"/>
    <w:rsid w:val="00E7030E"/>
    <w:rsid w:val="00E73027"/>
    <w:rsid w:val="00E739E3"/>
    <w:rsid w:val="00E75254"/>
    <w:rsid w:val="00E80272"/>
    <w:rsid w:val="00E8156C"/>
    <w:rsid w:val="00E8179A"/>
    <w:rsid w:val="00E9082D"/>
    <w:rsid w:val="00E9121D"/>
    <w:rsid w:val="00E927AE"/>
    <w:rsid w:val="00E9318B"/>
    <w:rsid w:val="00E93DDB"/>
    <w:rsid w:val="00E969CD"/>
    <w:rsid w:val="00EA0A85"/>
    <w:rsid w:val="00EA3308"/>
    <w:rsid w:val="00EA463D"/>
    <w:rsid w:val="00EA4E19"/>
    <w:rsid w:val="00EA5DE0"/>
    <w:rsid w:val="00EA6576"/>
    <w:rsid w:val="00EB107D"/>
    <w:rsid w:val="00EB5657"/>
    <w:rsid w:val="00EB58F5"/>
    <w:rsid w:val="00EB623B"/>
    <w:rsid w:val="00EB6D01"/>
    <w:rsid w:val="00EB7FEF"/>
    <w:rsid w:val="00EC4853"/>
    <w:rsid w:val="00ED12E8"/>
    <w:rsid w:val="00ED2789"/>
    <w:rsid w:val="00ED30A9"/>
    <w:rsid w:val="00EE044E"/>
    <w:rsid w:val="00EE0A88"/>
    <w:rsid w:val="00EE1BEF"/>
    <w:rsid w:val="00EE51DD"/>
    <w:rsid w:val="00EE7D55"/>
    <w:rsid w:val="00EF1400"/>
    <w:rsid w:val="00EF14E4"/>
    <w:rsid w:val="00EF1E61"/>
    <w:rsid w:val="00EF6216"/>
    <w:rsid w:val="00F027A6"/>
    <w:rsid w:val="00F04541"/>
    <w:rsid w:val="00F06973"/>
    <w:rsid w:val="00F13929"/>
    <w:rsid w:val="00F13B36"/>
    <w:rsid w:val="00F1469D"/>
    <w:rsid w:val="00F15806"/>
    <w:rsid w:val="00F1644B"/>
    <w:rsid w:val="00F16BDA"/>
    <w:rsid w:val="00F21CDB"/>
    <w:rsid w:val="00F22C62"/>
    <w:rsid w:val="00F2688A"/>
    <w:rsid w:val="00F27511"/>
    <w:rsid w:val="00F319BA"/>
    <w:rsid w:val="00F3395D"/>
    <w:rsid w:val="00F33F09"/>
    <w:rsid w:val="00F36114"/>
    <w:rsid w:val="00F362D0"/>
    <w:rsid w:val="00F42B76"/>
    <w:rsid w:val="00F46FB8"/>
    <w:rsid w:val="00F5003C"/>
    <w:rsid w:val="00F52300"/>
    <w:rsid w:val="00F53D31"/>
    <w:rsid w:val="00F54287"/>
    <w:rsid w:val="00F5453A"/>
    <w:rsid w:val="00F5457F"/>
    <w:rsid w:val="00F60295"/>
    <w:rsid w:val="00F6068A"/>
    <w:rsid w:val="00F60820"/>
    <w:rsid w:val="00F60D35"/>
    <w:rsid w:val="00F62542"/>
    <w:rsid w:val="00F625FB"/>
    <w:rsid w:val="00F638F6"/>
    <w:rsid w:val="00F7667F"/>
    <w:rsid w:val="00F76D2A"/>
    <w:rsid w:val="00F76EAA"/>
    <w:rsid w:val="00F77E44"/>
    <w:rsid w:val="00F8016D"/>
    <w:rsid w:val="00F81483"/>
    <w:rsid w:val="00F81797"/>
    <w:rsid w:val="00F81D14"/>
    <w:rsid w:val="00F83DEE"/>
    <w:rsid w:val="00F84D70"/>
    <w:rsid w:val="00F904B1"/>
    <w:rsid w:val="00F912AB"/>
    <w:rsid w:val="00F9393A"/>
    <w:rsid w:val="00F94066"/>
    <w:rsid w:val="00F97130"/>
    <w:rsid w:val="00FA0125"/>
    <w:rsid w:val="00FA1165"/>
    <w:rsid w:val="00FA45C2"/>
    <w:rsid w:val="00FA50B0"/>
    <w:rsid w:val="00FA6A5E"/>
    <w:rsid w:val="00FB1403"/>
    <w:rsid w:val="00FB65E4"/>
    <w:rsid w:val="00FB7ABF"/>
    <w:rsid w:val="00FC176A"/>
    <w:rsid w:val="00FC33BF"/>
    <w:rsid w:val="00FC52F5"/>
    <w:rsid w:val="00FC6F4D"/>
    <w:rsid w:val="00FD04D0"/>
    <w:rsid w:val="00FD06BB"/>
    <w:rsid w:val="00FD06F5"/>
    <w:rsid w:val="00FD4E0F"/>
    <w:rsid w:val="00FD5D7D"/>
    <w:rsid w:val="00FE3BE4"/>
    <w:rsid w:val="00FE5352"/>
    <w:rsid w:val="00FF25F6"/>
    <w:rsid w:val="00FF4F01"/>
    <w:rsid w:val="00FF5408"/>
    <w:rsid w:val="00FF5EBB"/>
    <w:rsid w:val="00FF687B"/>
    <w:rsid w:val="00FF73B3"/>
    <w:rsid w:val="00FF7951"/>
    <w:rsid w:val="00FF7B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082C87C"/>
  <w15:chartTrackingRefBased/>
  <w15:docId w15:val="{D59C1AD2-1F3F-44C9-BA16-A3DDF7BB8B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5530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EE1BEF"/>
    <w:pPr>
      <w:keepNext/>
      <w:spacing w:before="240" w:after="60"/>
      <w:outlineLvl w:val="0"/>
    </w:pPr>
    <w:rPr>
      <w:rFonts w:ascii="Arial" w:hAnsi="Arial"/>
      <w:b/>
      <w:bCs/>
      <w:kern w:val="32"/>
      <w:sz w:val="32"/>
      <w:szCs w:val="32"/>
      <w:lang w:val="x-none" w:eastAsia="x-none"/>
    </w:rPr>
  </w:style>
  <w:style w:type="paragraph" w:styleId="2">
    <w:name w:val="heading 2"/>
    <w:basedOn w:val="a"/>
    <w:next w:val="a"/>
    <w:qFormat/>
    <w:rsid w:val="00EE1BE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EE1BEF"/>
    <w:pPr>
      <w:keepNext/>
      <w:spacing w:line="360" w:lineRule="auto"/>
      <w:jc w:val="center"/>
      <w:outlineLvl w:val="2"/>
    </w:pPr>
    <w:rPr>
      <w:sz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AA55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rsid w:val="00A47C54"/>
    <w:pPr>
      <w:tabs>
        <w:tab w:val="center" w:pos="4677"/>
        <w:tab w:val="right" w:pos="9355"/>
      </w:tabs>
    </w:pPr>
    <w:rPr>
      <w:lang w:val="x-none" w:eastAsia="x-none"/>
    </w:rPr>
  </w:style>
  <w:style w:type="character" w:styleId="a6">
    <w:name w:val="page number"/>
    <w:basedOn w:val="a0"/>
    <w:rsid w:val="00A47C54"/>
  </w:style>
  <w:style w:type="paragraph" w:styleId="30">
    <w:name w:val="Body Text Indent 3"/>
    <w:basedOn w:val="a"/>
    <w:rsid w:val="002C2615"/>
    <w:pPr>
      <w:ind w:left="708"/>
      <w:jc w:val="both"/>
    </w:pPr>
  </w:style>
  <w:style w:type="paragraph" w:styleId="a7">
    <w:name w:val="Balloon Text"/>
    <w:basedOn w:val="a"/>
    <w:semiHidden/>
    <w:rsid w:val="00BF0719"/>
    <w:rPr>
      <w:rFonts w:ascii="Tahoma" w:hAnsi="Tahoma" w:cs="Tahoma"/>
      <w:sz w:val="16"/>
      <w:szCs w:val="16"/>
    </w:rPr>
  </w:style>
  <w:style w:type="paragraph" w:styleId="a8">
    <w:name w:val="Body Text"/>
    <w:basedOn w:val="a"/>
    <w:rsid w:val="00EE1BEF"/>
    <w:pPr>
      <w:spacing w:after="120"/>
    </w:pPr>
  </w:style>
  <w:style w:type="paragraph" w:customStyle="1" w:styleId="Heading">
    <w:name w:val="Heading"/>
    <w:rsid w:val="00A64C15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paragraph" w:customStyle="1" w:styleId="ConsPlusNormal">
    <w:name w:val="ConsPlusNormal"/>
    <w:rsid w:val="00707180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9">
    <w:name w:val="Hyperlink"/>
    <w:rsid w:val="00D1210C"/>
    <w:rPr>
      <w:rFonts w:ascii="Arial" w:hAnsi="Arial" w:cs="Arial" w:hint="default"/>
      <w:color w:val="0058B3"/>
      <w:sz w:val="20"/>
      <w:szCs w:val="20"/>
      <w:u w:val="single"/>
    </w:rPr>
  </w:style>
  <w:style w:type="paragraph" w:styleId="aa">
    <w:name w:val="footer"/>
    <w:basedOn w:val="a"/>
    <w:rsid w:val="00B5748F"/>
    <w:pPr>
      <w:tabs>
        <w:tab w:val="center" w:pos="4677"/>
        <w:tab w:val="right" w:pos="9355"/>
      </w:tabs>
    </w:pPr>
  </w:style>
  <w:style w:type="paragraph" w:styleId="ab">
    <w:name w:val="footnote text"/>
    <w:basedOn w:val="a"/>
    <w:link w:val="ac"/>
    <w:rsid w:val="00E142C2"/>
    <w:rPr>
      <w:sz w:val="20"/>
      <w:szCs w:val="20"/>
    </w:rPr>
  </w:style>
  <w:style w:type="character" w:styleId="ad">
    <w:name w:val="footnote reference"/>
    <w:rsid w:val="00E142C2"/>
    <w:rPr>
      <w:vertAlign w:val="superscript"/>
    </w:rPr>
  </w:style>
  <w:style w:type="paragraph" w:customStyle="1" w:styleId="ConsPlusTitle">
    <w:name w:val="ConsPlusTitle"/>
    <w:uiPriority w:val="99"/>
    <w:rsid w:val="00E019AB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styleId="20">
    <w:name w:val="Body Text Indent 2"/>
    <w:basedOn w:val="a"/>
    <w:rsid w:val="00F60295"/>
    <w:pPr>
      <w:spacing w:after="120" w:line="480" w:lineRule="auto"/>
      <w:ind w:left="283"/>
    </w:pPr>
  </w:style>
  <w:style w:type="paragraph" w:styleId="ae">
    <w:name w:val="Body Text Indent"/>
    <w:basedOn w:val="a"/>
    <w:rsid w:val="00F60295"/>
    <w:pPr>
      <w:spacing w:after="120"/>
      <w:ind w:left="283"/>
    </w:pPr>
  </w:style>
  <w:style w:type="paragraph" w:customStyle="1" w:styleId="ConsPlusNonformat">
    <w:name w:val="ConsPlusNonformat"/>
    <w:uiPriority w:val="99"/>
    <w:rsid w:val="00AA37B6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styleId="af">
    <w:name w:val="endnote text"/>
    <w:basedOn w:val="a"/>
    <w:link w:val="af0"/>
    <w:uiPriority w:val="99"/>
    <w:semiHidden/>
    <w:unhideWhenUsed/>
    <w:rsid w:val="00BE748D"/>
    <w:rPr>
      <w:sz w:val="20"/>
      <w:szCs w:val="20"/>
    </w:rPr>
  </w:style>
  <w:style w:type="character" w:customStyle="1" w:styleId="af0">
    <w:name w:val="Текст концевой сноски Знак"/>
    <w:basedOn w:val="a0"/>
    <w:link w:val="af"/>
    <w:uiPriority w:val="99"/>
    <w:semiHidden/>
    <w:rsid w:val="00BE748D"/>
  </w:style>
  <w:style w:type="character" w:styleId="af1">
    <w:name w:val="endnote reference"/>
    <w:uiPriority w:val="99"/>
    <w:semiHidden/>
    <w:unhideWhenUsed/>
    <w:rsid w:val="00BE748D"/>
    <w:rPr>
      <w:vertAlign w:val="superscript"/>
    </w:rPr>
  </w:style>
  <w:style w:type="paragraph" w:styleId="af2">
    <w:name w:val="Normal (Web)"/>
    <w:basedOn w:val="a"/>
    <w:uiPriority w:val="99"/>
    <w:rsid w:val="00242D3F"/>
    <w:pPr>
      <w:spacing w:before="100" w:beforeAutospacing="1" w:after="100" w:afterAutospacing="1"/>
    </w:pPr>
  </w:style>
  <w:style w:type="character" w:customStyle="1" w:styleId="10">
    <w:name w:val="Заголовок 1 Знак"/>
    <w:link w:val="1"/>
    <w:rsid w:val="00A464CA"/>
    <w:rPr>
      <w:rFonts w:ascii="Arial" w:hAnsi="Arial" w:cs="Arial"/>
      <w:b/>
      <w:bCs/>
      <w:kern w:val="32"/>
      <w:sz w:val="32"/>
      <w:szCs w:val="32"/>
    </w:rPr>
  </w:style>
  <w:style w:type="character" w:customStyle="1" w:styleId="ac">
    <w:name w:val="Текст сноски Знак"/>
    <w:basedOn w:val="a0"/>
    <w:link w:val="ab"/>
    <w:rsid w:val="009575DB"/>
  </w:style>
  <w:style w:type="character" w:customStyle="1" w:styleId="a5">
    <w:name w:val="Верхний колонтитул Знак"/>
    <w:link w:val="a4"/>
    <w:uiPriority w:val="99"/>
    <w:rsid w:val="00D812A0"/>
    <w:rPr>
      <w:sz w:val="24"/>
      <w:szCs w:val="24"/>
    </w:rPr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"/>
    <w:rsid w:val="001A52B8"/>
    <w:rPr>
      <w:rFonts w:ascii="Verdana" w:hAnsi="Verdana" w:cs="Verdana"/>
      <w:sz w:val="20"/>
      <w:szCs w:val="20"/>
      <w:lang w:val="en-US" w:eastAsia="en-US"/>
    </w:rPr>
  </w:style>
  <w:style w:type="character" w:customStyle="1" w:styleId="12">
    <w:name w:val="Основной текст + 12"/>
    <w:aliases w:val="5 pt74"/>
    <w:uiPriority w:val="99"/>
    <w:rsid w:val="001A52B8"/>
    <w:rPr>
      <w:rFonts w:ascii="Times New Roman" w:hAnsi="Times New Roman" w:cs="Times New Roman"/>
      <w:sz w:val="25"/>
      <w:szCs w:val="25"/>
      <w:shd w:val="clear" w:color="auto" w:fill="FFFFFF"/>
    </w:rPr>
  </w:style>
  <w:style w:type="paragraph" w:customStyle="1" w:styleId="4">
    <w:name w:val="Знак Знак4"/>
    <w:basedOn w:val="a"/>
    <w:rsid w:val="00D631D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0">
    <w:name w:val=" Знак Знак4"/>
    <w:basedOn w:val="a"/>
    <w:rsid w:val="00C52172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f3">
    <w:name w:val="No Spacing"/>
    <w:uiPriority w:val="1"/>
    <w:qFormat/>
    <w:rsid w:val="00C52172"/>
    <w:rPr>
      <w:rFonts w:ascii="Calibri" w:hAnsi="Calibri"/>
      <w:sz w:val="22"/>
      <w:szCs w:val="22"/>
    </w:rPr>
  </w:style>
  <w:style w:type="paragraph" w:styleId="af4">
    <w:name w:val="List Paragraph"/>
    <w:basedOn w:val="a"/>
    <w:uiPriority w:val="34"/>
    <w:qFormat/>
    <w:rsid w:val="00743C80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668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1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1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4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1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7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jutaza.tatar.ru/" TargetMode="External"/><Relationship Id="rId13" Type="http://schemas.openxmlformats.org/officeDocument/2006/relationships/header" Target="header1.xml"/><Relationship Id="rId18" Type="http://schemas.openxmlformats.org/officeDocument/2006/relationships/hyperlink" Target="http://www.aksubayevo.tatar.ru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2.emf"/><Relationship Id="rId7" Type="http://schemas.openxmlformats.org/officeDocument/2006/relationships/image" Target="media/image1.png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consultantplus://offline/ref=3AD7D4205A15637E200690680D08FFBB83DC92DA296717F52FCC6E17092C45AB2408A9F6EB4C608693CAE7ACRCL" TargetMode="External"/><Relationship Id="rId2" Type="http://schemas.openxmlformats.org/officeDocument/2006/relationships/styles" Target="styles.xml"/><Relationship Id="rId16" Type="http://schemas.openxmlformats.org/officeDocument/2006/relationships/hyperlink" Target="consultantplus://offline/ref=3AD7D4205A15637E200690680D08FFBB83DC92DA296717F52FCC6E17092C45AB2408A9F6EB4C608693CAE6ACR5L" TargetMode="External"/><Relationship Id="rId20" Type="http://schemas.openxmlformats.org/officeDocument/2006/relationships/hyperlink" Target="http://uslugi.tatar.ru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3AD7D4205A15637E200690680D08FFBB83DC92DA296717F52FCC6E17092C45AB2408A9F6EB4C608693CAE3ACRFL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www.jutaza.tatar.ru" TargetMode="External"/><Relationship Id="rId19" Type="http://schemas.openxmlformats.org/officeDocument/2006/relationships/hyperlink" Target="http://www.gosuslugi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jutaza.tatar.ru" TargetMode="External"/><Relationship Id="rId14" Type="http://schemas.openxmlformats.org/officeDocument/2006/relationships/header" Target="header2.xml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1</Pages>
  <Words>8585</Words>
  <Characters>48935</Characters>
  <Application>Microsoft Office Word</Application>
  <DocSecurity>0</DocSecurity>
  <Lines>407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>Ведомственный отдел</Company>
  <LinksUpToDate>false</LinksUpToDate>
  <CharactersWithSpaces>57406</CharactersWithSpaces>
  <SharedDoc>false</SharedDoc>
  <HLinks>
    <vt:vector size="66" baseType="variant">
      <vt:variant>
        <vt:i4>2097254</vt:i4>
      </vt:variant>
      <vt:variant>
        <vt:i4>30</vt:i4>
      </vt:variant>
      <vt:variant>
        <vt:i4>0</vt:i4>
      </vt:variant>
      <vt:variant>
        <vt:i4>5</vt:i4>
      </vt:variant>
      <vt:variant>
        <vt:lpwstr>http://uslugi.tatar.ru/</vt:lpwstr>
      </vt:variant>
      <vt:variant>
        <vt:lpwstr/>
      </vt:variant>
      <vt:variant>
        <vt:i4>851994</vt:i4>
      </vt:variant>
      <vt:variant>
        <vt:i4>27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24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83</vt:i4>
      </vt:variant>
      <vt:variant>
        <vt:i4>21</vt:i4>
      </vt:variant>
      <vt:variant>
        <vt:i4>0</vt:i4>
      </vt:variant>
      <vt:variant>
        <vt:i4>5</vt:i4>
      </vt:variant>
      <vt:variant>
        <vt:lpwstr>consultantplus://offline/ref=3AD7D4205A15637E200690680D08FFBB83DC92DA296717F52FCC6E17092C45AB2408A9F6EB4C608693CAE7ACRCL</vt:lpwstr>
      </vt:variant>
      <vt:variant>
        <vt:lpwstr/>
      </vt:variant>
      <vt:variant>
        <vt:i4>4</vt:i4>
      </vt:variant>
      <vt:variant>
        <vt:i4>18</vt:i4>
      </vt:variant>
      <vt:variant>
        <vt:i4>0</vt:i4>
      </vt:variant>
      <vt:variant>
        <vt:i4>5</vt:i4>
      </vt:variant>
      <vt:variant>
        <vt:lpwstr>consultantplus://offline/ref=3AD7D4205A15637E200690680D08FFBB83DC92DA296717F52FCC6E17092C45AB2408A9F6EB4C608693CAE6ACR5L</vt:lpwstr>
      </vt:variant>
      <vt:variant>
        <vt:lpwstr/>
      </vt:variant>
      <vt:variant>
        <vt:i4>82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ref=3AD7D4205A15637E200690680D08FFBB83DC92DA296717F52FCC6E17092C45AB2408A9F6EB4C608693CAE3ACRFL</vt:lpwstr>
      </vt:variant>
      <vt:variant>
        <vt:lpwstr/>
      </vt:variant>
      <vt:variant>
        <vt:i4>851994</vt:i4>
      </vt:variant>
      <vt:variant>
        <vt:i4>12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9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3801125</vt:i4>
      </vt:variant>
      <vt:variant>
        <vt:i4>6</vt:i4>
      </vt:variant>
      <vt:variant>
        <vt:i4>0</vt:i4>
      </vt:variant>
      <vt:variant>
        <vt:i4>5</vt:i4>
      </vt:variant>
      <vt:variant>
        <vt:lpwstr>http://www.jutaza.tatar.ru/</vt:lpwstr>
      </vt:variant>
      <vt:variant>
        <vt:lpwstr/>
      </vt:variant>
      <vt:variant>
        <vt:i4>3801125</vt:i4>
      </vt:variant>
      <vt:variant>
        <vt:i4>3</vt:i4>
      </vt:variant>
      <vt:variant>
        <vt:i4>0</vt:i4>
      </vt:variant>
      <vt:variant>
        <vt:i4>5</vt:i4>
      </vt:variant>
      <vt:variant>
        <vt:lpwstr>http://www.jutaza.tatar.ru/</vt:lpwstr>
      </vt:variant>
      <vt:variant>
        <vt:lpwstr/>
      </vt:variant>
      <vt:variant>
        <vt:i4>3801212</vt:i4>
      </vt:variant>
      <vt:variant>
        <vt:i4>0</vt:i4>
      </vt:variant>
      <vt:variant>
        <vt:i4>0</vt:i4>
      </vt:variant>
      <vt:variant>
        <vt:i4>5</vt:i4>
      </vt:variant>
      <vt:variant>
        <vt:lpwstr>http://jutaza.tatar.r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subject/>
  <dc:creator>Юлдыз</dc:creator>
  <cp:keywords/>
  <cp:lastModifiedBy>User</cp:lastModifiedBy>
  <cp:revision>2</cp:revision>
  <cp:lastPrinted>2020-10-16T08:06:00Z</cp:lastPrinted>
  <dcterms:created xsi:type="dcterms:W3CDTF">2020-11-05T08:21:00Z</dcterms:created>
  <dcterms:modified xsi:type="dcterms:W3CDTF">2020-11-05T08:21:00Z</dcterms:modified>
</cp:coreProperties>
</file>